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 bookmarkIdSeed="4">
  <p:sldMasterIdLst>
    <p:sldMasterId id="2147483658" r:id="rId1"/>
  </p:sldMasterIdLst>
  <p:notesMasterIdLst>
    <p:notesMasterId r:id="rId51"/>
  </p:notesMasterIdLst>
  <p:handoutMasterIdLst>
    <p:handoutMasterId r:id="rId52"/>
  </p:handoutMasterIdLst>
  <p:sldIdLst>
    <p:sldId id="319" r:id="rId2"/>
    <p:sldId id="257" r:id="rId3"/>
    <p:sldId id="289" r:id="rId4"/>
    <p:sldId id="288" r:id="rId5"/>
    <p:sldId id="290" r:id="rId6"/>
    <p:sldId id="297" r:id="rId7"/>
    <p:sldId id="302" r:id="rId8"/>
    <p:sldId id="303" r:id="rId9"/>
    <p:sldId id="304" r:id="rId10"/>
    <p:sldId id="293" r:id="rId11"/>
    <p:sldId id="261" r:id="rId12"/>
    <p:sldId id="305" r:id="rId13"/>
    <p:sldId id="291" r:id="rId14"/>
    <p:sldId id="299" r:id="rId15"/>
    <p:sldId id="316" r:id="rId16"/>
    <p:sldId id="321" r:id="rId17"/>
    <p:sldId id="315" r:id="rId18"/>
    <p:sldId id="320" r:id="rId19"/>
    <p:sldId id="328" r:id="rId20"/>
    <p:sldId id="323" r:id="rId21"/>
    <p:sldId id="325" r:id="rId22"/>
    <p:sldId id="329" r:id="rId23"/>
    <p:sldId id="326" r:id="rId24"/>
    <p:sldId id="327" r:id="rId25"/>
    <p:sldId id="292" r:id="rId26"/>
    <p:sldId id="300" r:id="rId27"/>
    <p:sldId id="322" r:id="rId28"/>
    <p:sldId id="306" r:id="rId29"/>
    <p:sldId id="307" r:id="rId30"/>
    <p:sldId id="308" r:id="rId31"/>
    <p:sldId id="309" r:id="rId32"/>
    <p:sldId id="310" r:id="rId33"/>
    <p:sldId id="294" r:id="rId34"/>
    <p:sldId id="301" r:id="rId35"/>
    <p:sldId id="311" r:id="rId36"/>
    <p:sldId id="312" r:id="rId37"/>
    <p:sldId id="313" r:id="rId38"/>
    <p:sldId id="314" r:id="rId39"/>
    <p:sldId id="295" r:id="rId40"/>
    <p:sldId id="330" r:id="rId41"/>
    <p:sldId id="331" r:id="rId42"/>
    <p:sldId id="332" r:id="rId43"/>
    <p:sldId id="333" r:id="rId44"/>
    <p:sldId id="273" r:id="rId45"/>
    <p:sldId id="317" r:id="rId46"/>
    <p:sldId id="296" r:id="rId47"/>
    <p:sldId id="263" r:id="rId48"/>
    <p:sldId id="318" r:id="rId49"/>
    <p:sldId id="279" r:id="rId50"/>
  </p:sldIdLst>
  <p:sldSz cx="9144000" cy="5143500" type="screen16x9"/>
  <p:notesSz cx="6858000" cy="9144000"/>
  <p:embeddedFontLst>
    <p:embeddedFont>
      <p:font typeface="Cambria Math" panose="02040503050406030204" pitchFamily="18" charset="0"/>
      <p:regular r:id="rId53"/>
    </p:embeddedFont>
    <p:embeddedFont>
      <p:font typeface="Source Sans Pro" panose="020B0604020202020204" charset="0"/>
      <p:regular r:id="rId54"/>
      <p:bold r:id="rId55"/>
      <p:italic r:id="rId56"/>
      <p:boldItalic r:id="rId57"/>
    </p:embeddedFont>
    <p:embeddedFont>
      <p:font typeface="Calibri" panose="020F0502020204030204" pitchFamily="34" charset="0"/>
      <p:regular r:id="rId58"/>
      <p:bold r:id="rId59"/>
      <p:italic r:id="rId60"/>
      <p:boldItalic r:id="rId61"/>
    </p:embeddedFont>
    <p:embeddedFont>
      <p:font typeface="Dosis" panose="020B0604020202020204" charset="0"/>
      <p:regular r:id="rId62"/>
      <p:bold r:id="rId6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0033CC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51BDC48-0C39-43F4-9524-361A5C9F82F7}">
  <a:tblStyle styleId="{851BDC48-0C39-43F4-9524-361A5C9F82F7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1E171933-4619-4E11-9A3F-F7608DF75F80}" styleName="Estilo medio 1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03" autoAdjust="0"/>
    <p:restoredTop sz="94660"/>
  </p:normalViewPr>
  <p:slideViewPr>
    <p:cSldViewPr snapToGrid="0">
      <p:cViewPr varScale="1">
        <p:scale>
          <a:sx n="93" d="100"/>
          <a:sy n="93" d="100"/>
        </p:scale>
        <p:origin x="80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font" Target="fonts/font3.fntdata"/><Relationship Id="rId63" Type="http://schemas.openxmlformats.org/officeDocument/2006/relationships/font" Target="fonts/font11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1.fntdata"/><Relationship Id="rId58" Type="http://schemas.openxmlformats.org/officeDocument/2006/relationships/font" Target="fonts/font6.fntdata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font" Target="fonts/font9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4.fntdata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7.fntdata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2.fntdata"/><Relationship Id="rId62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5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60" Type="http://schemas.openxmlformats.org/officeDocument/2006/relationships/font" Target="fonts/font8.fntdata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068CDF-3B12-41BB-9604-372AA7520B5E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F2DEB49-2A05-49FE-A4ED-B7344FE591AC}">
      <dgm:prSet phldrT="[Texto]" custT="1"/>
      <dgm:spPr/>
      <dgm:t>
        <a:bodyPr/>
        <a:lstStyle/>
        <a:p>
          <a:r>
            <a:rPr lang="es-EC" sz="1400" dirty="0" smtClean="0"/>
            <a:t>posición angular inicial</a:t>
          </a:r>
          <a:endParaRPr lang="es-EC" sz="1400" dirty="0"/>
        </a:p>
      </dgm:t>
    </dgm:pt>
    <dgm:pt modelId="{70E6182E-D640-49EE-A1CA-7E4126235829}" type="parTrans" cxnId="{57D42A84-D2BF-4A1A-8098-F91C9ECBC057}">
      <dgm:prSet/>
      <dgm:spPr/>
      <dgm:t>
        <a:bodyPr/>
        <a:lstStyle/>
        <a:p>
          <a:endParaRPr lang="es-EC" sz="1600"/>
        </a:p>
      </dgm:t>
    </dgm:pt>
    <dgm:pt modelId="{256164AF-5F65-4CD0-A558-63FCE25E6109}" type="sibTrans" cxnId="{57D42A84-D2BF-4A1A-8098-F91C9ECBC057}">
      <dgm:prSet/>
      <dgm:spPr/>
      <dgm:t>
        <a:bodyPr/>
        <a:lstStyle/>
        <a:p>
          <a:endParaRPr lang="es-EC" sz="1600"/>
        </a:p>
      </dgm:t>
    </dgm:pt>
    <dgm:pt modelId="{9E563689-DE14-4841-8C60-7EE2B0C067EC}">
      <dgm:prSet phldrT="[Texto]" custT="1"/>
      <dgm:spPr/>
      <dgm:t>
        <a:bodyPr/>
        <a:lstStyle/>
        <a:p>
          <a:r>
            <a:rPr lang="es-EC" sz="1400" dirty="0" smtClean="0"/>
            <a:t>ángulo de flexión</a:t>
          </a:r>
          <a:endParaRPr lang="es-EC" sz="1400" dirty="0"/>
        </a:p>
      </dgm:t>
    </dgm:pt>
    <dgm:pt modelId="{A131AF3E-597F-4DC7-AA97-927921B4873B}" type="parTrans" cxnId="{42CD5CDA-6622-424B-98F5-1E829C5A5414}">
      <dgm:prSet/>
      <dgm:spPr/>
      <dgm:t>
        <a:bodyPr/>
        <a:lstStyle/>
        <a:p>
          <a:endParaRPr lang="es-EC" sz="1600"/>
        </a:p>
      </dgm:t>
    </dgm:pt>
    <dgm:pt modelId="{3334F70E-CE3C-4DB7-A0E5-0F4A094CDE98}" type="sibTrans" cxnId="{42CD5CDA-6622-424B-98F5-1E829C5A5414}">
      <dgm:prSet/>
      <dgm:spPr/>
      <dgm:t>
        <a:bodyPr/>
        <a:lstStyle/>
        <a:p>
          <a:endParaRPr lang="es-EC" sz="1600"/>
        </a:p>
      </dgm:t>
    </dgm:pt>
    <dgm:pt modelId="{C9FFAC92-7BD0-4F42-8AA1-F631B3B50F8C}">
      <dgm:prSet phldrT="[Texto]" custT="1"/>
      <dgm:spPr/>
      <dgm:t>
        <a:bodyPr/>
        <a:lstStyle/>
        <a:p>
          <a:r>
            <a:rPr lang="es-EC" sz="1400" dirty="0" smtClean="0"/>
            <a:t>tiempo de espera en flexión</a:t>
          </a:r>
          <a:endParaRPr lang="es-EC" sz="1400" dirty="0"/>
        </a:p>
      </dgm:t>
    </dgm:pt>
    <dgm:pt modelId="{96879009-1B31-4539-8F7E-BE446A914F42}" type="parTrans" cxnId="{5F0E3989-80A1-402D-9316-415A8C2C011B}">
      <dgm:prSet/>
      <dgm:spPr/>
      <dgm:t>
        <a:bodyPr/>
        <a:lstStyle/>
        <a:p>
          <a:endParaRPr lang="es-EC" sz="1600"/>
        </a:p>
      </dgm:t>
    </dgm:pt>
    <dgm:pt modelId="{35659D79-9753-438B-8F8A-E1AD70640C46}" type="sibTrans" cxnId="{5F0E3989-80A1-402D-9316-415A8C2C011B}">
      <dgm:prSet/>
      <dgm:spPr/>
      <dgm:t>
        <a:bodyPr/>
        <a:lstStyle/>
        <a:p>
          <a:endParaRPr lang="es-EC" sz="1600"/>
        </a:p>
      </dgm:t>
    </dgm:pt>
    <dgm:pt modelId="{7282DB63-62E6-458E-849B-5EA6B705E729}">
      <dgm:prSet phldrT="[Texto]" custT="1"/>
      <dgm:spPr/>
      <dgm:t>
        <a:bodyPr/>
        <a:lstStyle/>
        <a:p>
          <a:r>
            <a:rPr lang="es-EC" sz="1400" dirty="0" smtClean="0"/>
            <a:t>ángulo de extensión</a:t>
          </a:r>
          <a:endParaRPr lang="es-EC" sz="1400" dirty="0"/>
        </a:p>
      </dgm:t>
    </dgm:pt>
    <dgm:pt modelId="{C73D8ACD-6AA4-4694-87F1-A764C6A7972D}" type="parTrans" cxnId="{DCE0B8D6-3D40-457D-8E80-79167E207E53}">
      <dgm:prSet/>
      <dgm:spPr/>
      <dgm:t>
        <a:bodyPr/>
        <a:lstStyle/>
        <a:p>
          <a:endParaRPr lang="es-EC" sz="1600"/>
        </a:p>
      </dgm:t>
    </dgm:pt>
    <dgm:pt modelId="{65FA18D4-B952-4F38-8AF8-12740011CE28}" type="sibTrans" cxnId="{DCE0B8D6-3D40-457D-8E80-79167E207E53}">
      <dgm:prSet/>
      <dgm:spPr/>
      <dgm:t>
        <a:bodyPr/>
        <a:lstStyle/>
        <a:p>
          <a:endParaRPr lang="es-EC" sz="1600"/>
        </a:p>
      </dgm:t>
    </dgm:pt>
    <dgm:pt modelId="{1786C701-FA80-43FE-A336-56653F1EDC04}">
      <dgm:prSet phldrT="[Texto]" custT="1"/>
      <dgm:spPr/>
      <dgm:t>
        <a:bodyPr/>
        <a:lstStyle/>
        <a:p>
          <a:r>
            <a:rPr lang="es-EC" sz="1400" dirty="0" smtClean="0"/>
            <a:t>tiempo de espera en extensión</a:t>
          </a:r>
          <a:endParaRPr lang="es-EC" sz="1400" dirty="0"/>
        </a:p>
      </dgm:t>
    </dgm:pt>
    <dgm:pt modelId="{2FC5BB6B-452B-488B-B042-74AF4B530DD4}" type="parTrans" cxnId="{32E23038-6C76-41F7-A299-D66D6207E13F}">
      <dgm:prSet/>
      <dgm:spPr/>
      <dgm:t>
        <a:bodyPr/>
        <a:lstStyle/>
        <a:p>
          <a:endParaRPr lang="es-EC" sz="1600"/>
        </a:p>
      </dgm:t>
    </dgm:pt>
    <dgm:pt modelId="{E5A8634A-A038-4EF6-96F7-DA3D51AF3579}" type="sibTrans" cxnId="{32E23038-6C76-41F7-A299-D66D6207E13F}">
      <dgm:prSet/>
      <dgm:spPr/>
      <dgm:t>
        <a:bodyPr/>
        <a:lstStyle/>
        <a:p>
          <a:endParaRPr lang="es-EC" sz="1600"/>
        </a:p>
      </dgm:t>
    </dgm:pt>
    <dgm:pt modelId="{91B66615-3F31-41B6-BDA7-62C8D5E1C71C}">
      <dgm:prSet phldrT="[Texto]" custT="1"/>
      <dgm:spPr/>
      <dgm:t>
        <a:bodyPr/>
        <a:lstStyle/>
        <a:p>
          <a:r>
            <a:rPr lang="es-EC" sz="1400" dirty="0" smtClean="0"/>
            <a:t>Velocidad</a:t>
          </a:r>
          <a:endParaRPr lang="es-EC" sz="1400" dirty="0"/>
        </a:p>
      </dgm:t>
    </dgm:pt>
    <dgm:pt modelId="{A72E9F19-A3AA-4FA8-85A8-0782FDDFFC14}" type="parTrans" cxnId="{EBBF20DF-0FFC-4DB3-BA9D-094F0537F39A}">
      <dgm:prSet/>
      <dgm:spPr/>
      <dgm:t>
        <a:bodyPr/>
        <a:lstStyle/>
        <a:p>
          <a:endParaRPr lang="es-EC" sz="1600"/>
        </a:p>
      </dgm:t>
    </dgm:pt>
    <dgm:pt modelId="{9C461F89-A196-4951-A4B3-6936F6C041C1}" type="sibTrans" cxnId="{EBBF20DF-0FFC-4DB3-BA9D-094F0537F39A}">
      <dgm:prSet/>
      <dgm:spPr/>
      <dgm:t>
        <a:bodyPr/>
        <a:lstStyle/>
        <a:p>
          <a:endParaRPr lang="es-EC" sz="1600"/>
        </a:p>
      </dgm:t>
    </dgm:pt>
    <dgm:pt modelId="{BBD20173-916F-405C-A4BA-C808369FE51D}">
      <dgm:prSet phldrT="[Texto]" custT="1"/>
      <dgm:spPr/>
      <dgm:t>
        <a:bodyPr/>
        <a:lstStyle/>
        <a:p>
          <a:r>
            <a:rPr lang="es-EC" sz="1400" dirty="0" smtClean="0"/>
            <a:t>Número de repeticiones de los ejercicios</a:t>
          </a:r>
          <a:endParaRPr lang="es-EC" sz="1400" dirty="0"/>
        </a:p>
      </dgm:t>
    </dgm:pt>
    <dgm:pt modelId="{E73A2014-FD69-496C-BF51-69B5AA3B37B1}" type="parTrans" cxnId="{819D5B70-B275-4FEE-89E5-5483609B725F}">
      <dgm:prSet/>
      <dgm:spPr/>
      <dgm:t>
        <a:bodyPr/>
        <a:lstStyle/>
        <a:p>
          <a:endParaRPr lang="es-EC" sz="1600"/>
        </a:p>
      </dgm:t>
    </dgm:pt>
    <dgm:pt modelId="{CB267E6B-862B-45FE-81F5-BA8450D1ED79}" type="sibTrans" cxnId="{819D5B70-B275-4FEE-89E5-5483609B725F}">
      <dgm:prSet/>
      <dgm:spPr/>
      <dgm:t>
        <a:bodyPr/>
        <a:lstStyle/>
        <a:p>
          <a:endParaRPr lang="es-EC" sz="1600"/>
        </a:p>
      </dgm:t>
    </dgm:pt>
    <dgm:pt modelId="{76E96808-BDF2-4A42-B139-4DAF7F06FCFF}" type="pres">
      <dgm:prSet presAssocID="{0F068CDF-3B12-41BB-9604-372AA7520B5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E9D81DFF-95B7-4802-BEAB-EA1A00C3BE4C}" type="pres">
      <dgm:prSet presAssocID="{0F068CDF-3B12-41BB-9604-372AA7520B5E}" presName="Name1" presStyleCnt="0"/>
      <dgm:spPr/>
    </dgm:pt>
    <dgm:pt modelId="{084C7FEF-D820-41B3-9502-DC2B2FA4EDAE}" type="pres">
      <dgm:prSet presAssocID="{0F068CDF-3B12-41BB-9604-372AA7520B5E}" presName="cycle" presStyleCnt="0"/>
      <dgm:spPr/>
    </dgm:pt>
    <dgm:pt modelId="{8A76E5E5-E42B-4834-A19D-74BC9E77C8AF}" type="pres">
      <dgm:prSet presAssocID="{0F068CDF-3B12-41BB-9604-372AA7520B5E}" presName="srcNode" presStyleLbl="node1" presStyleIdx="0" presStyleCnt="7"/>
      <dgm:spPr/>
    </dgm:pt>
    <dgm:pt modelId="{90B44028-B7FD-467F-BD0A-E095B4B4D7AA}" type="pres">
      <dgm:prSet presAssocID="{0F068CDF-3B12-41BB-9604-372AA7520B5E}" presName="conn" presStyleLbl="parChTrans1D2" presStyleIdx="0" presStyleCnt="1"/>
      <dgm:spPr/>
      <dgm:t>
        <a:bodyPr/>
        <a:lstStyle/>
        <a:p>
          <a:endParaRPr lang="es-EC"/>
        </a:p>
      </dgm:t>
    </dgm:pt>
    <dgm:pt modelId="{837986FF-3509-435B-90E2-9D873652CC51}" type="pres">
      <dgm:prSet presAssocID="{0F068CDF-3B12-41BB-9604-372AA7520B5E}" presName="extraNode" presStyleLbl="node1" presStyleIdx="0" presStyleCnt="7"/>
      <dgm:spPr/>
    </dgm:pt>
    <dgm:pt modelId="{79FD034E-2529-46E2-B238-18E116A50661}" type="pres">
      <dgm:prSet presAssocID="{0F068CDF-3B12-41BB-9604-372AA7520B5E}" presName="dstNode" presStyleLbl="node1" presStyleIdx="0" presStyleCnt="7"/>
      <dgm:spPr/>
    </dgm:pt>
    <dgm:pt modelId="{F5DC13A1-BC1B-41FA-ADFD-B3AB14E0C0D4}" type="pres">
      <dgm:prSet presAssocID="{FF2DEB49-2A05-49FE-A4ED-B7344FE591AC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94D240-4084-4DB9-B86F-C49BF6030BC2}" type="pres">
      <dgm:prSet presAssocID="{FF2DEB49-2A05-49FE-A4ED-B7344FE591AC}" presName="accent_1" presStyleCnt="0"/>
      <dgm:spPr/>
    </dgm:pt>
    <dgm:pt modelId="{41ADA770-8FDD-48D2-9ABD-72DA0407DF70}" type="pres">
      <dgm:prSet presAssocID="{FF2DEB49-2A05-49FE-A4ED-B7344FE591AC}" presName="accentRepeatNode" presStyleLbl="solidFgAcc1" presStyleIdx="0" presStyleCnt="7"/>
      <dgm:spPr/>
    </dgm:pt>
    <dgm:pt modelId="{1266DFB9-5F9C-4D95-AC96-FBDA96CA4BD6}" type="pres">
      <dgm:prSet presAssocID="{9E563689-DE14-4841-8C60-7EE2B0C067EC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44254E-2D21-4781-92D4-D7F09383F8EE}" type="pres">
      <dgm:prSet presAssocID="{9E563689-DE14-4841-8C60-7EE2B0C067EC}" presName="accent_2" presStyleCnt="0"/>
      <dgm:spPr/>
    </dgm:pt>
    <dgm:pt modelId="{98FD4037-8F10-4E8F-A5CB-D0298D506F79}" type="pres">
      <dgm:prSet presAssocID="{9E563689-DE14-4841-8C60-7EE2B0C067EC}" presName="accentRepeatNode" presStyleLbl="solidFgAcc1" presStyleIdx="1" presStyleCnt="7"/>
      <dgm:spPr/>
    </dgm:pt>
    <dgm:pt modelId="{4B23B2F8-0D0E-4F5D-87BB-6F29171E52D5}" type="pres">
      <dgm:prSet presAssocID="{C9FFAC92-7BD0-4F42-8AA1-F631B3B50F8C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BB375FF-DFA4-4683-80AF-6C26BBB99A10}" type="pres">
      <dgm:prSet presAssocID="{C9FFAC92-7BD0-4F42-8AA1-F631B3B50F8C}" presName="accent_3" presStyleCnt="0"/>
      <dgm:spPr/>
    </dgm:pt>
    <dgm:pt modelId="{ECB831E1-CB48-4791-AD09-E38EDCE51837}" type="pres">
      <dgm:prSet presAssocID="{C9FFAC92-7BD0-4F42-8AA1-F631B3B50F8C}" presName="accentRepeatNode" presStyleLbl="solidFgAcc1" presStyleIdx="2" presStyleCnt="7"/>
      <dgm:spPr/>
    </dgm:pt>
    <dgm:pt modelId="{7E6FA66C-5357-4F05-BCB2-AC45264EBEA5}" type="pres">
      <dgm:prSet presAssocID="{7282DB63-62E6-458E-849B-5EA6B705E729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FBB8F0-B265-4485-903B-CF23A604C568}" type="pres">
      <dgm:prSet presAssocID="{7282DB63-62E6-458E-849B-5EA6B705E729}" presName="accent_4" presStyleCnt="0"/>
      <dgm:spPr/>
    </dgm:pt>
    <dgm:pt modelId="{A65F9201-B898-47AE-B503-93C30F846029}" type="pres">
      <dgm:prSet presAssocID="{7282DB63-62E6-458E-849B-5EA6B705E729}" presName="accentRepeatNode" presStyleLbl="solidFgAcc1" presStyleIdx="3" presStyleCnt="7"/>
      <dgm:spPr/>
    </dgm:pt>
    <dgm:pt modelId="{64D1460A-6F8A-48AC-8D61-5BC492DA45E3}" type="pres">
      <dgm:prSet presAssocID="{1786C701-FA80-43FE-A336-56653F1EDC04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A9CE43B-20CC-4E95-B36C-0B9CFEC5F8E7}" type="pres">
      <dgm:prSet presAssocID="{1786C701-FA80-43FE-A336-56653F1EDC04}" presName="accent_5" presStyleCnt="0"/>
      <dgm:spPr/>
    </dgm:pt>
    <dgm:pt modelId="{D102371E-A766-441C-87D3-94F829ABB5E1}" type="pres">
      <dgm:prSet presAssocID="{1786C701-FA80-43FE-A336-56653F1EDC04}" presName="accentRepeatNode" presStyleLbl="solidFgAcc1" presStyleIdx="4" presStyleCnt="7"/>
      <dgm:spPr/>
    </dgm:pt>
    <dgm:pt modelId="{259D781C-27AE-4DEC-99F0-362CAF0BE515}" type="pres">
      <dgm:prSet presAssocID="{91B66615-3F31-41B6-BDA7-62C8D5E1C71C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922788-EE46-4D9B-A4CA-B0655F86E28C}" type="pres">
      <dgm:prSet presAssocID="{91B66615-3F31-41B6-BDA7-62C8D5E1C71C}" presName="accent_6" presStyleCnt="0"/>
      <dgm:spPr/>
    </dgm:pt>
    <dgm:pt modelId="{3A7C6770-DC56-45AA-B889-D01FED9B5080}" type="pres">
      <dgm:prSet presAssocID="{91B66615-3F31-41B6-BDA7-62C8D5E1C71C}" presName="accentRepeatNode" presStyleLbl="solidFgAcc1" presStyleIdx="5" presStyleCnt="7"/>
      <dgm:spPr/>
    </dgm:pt>
    <dgm:pt modelId="{B9784653-8D45-4BC9-8A23-1E3F7CDB00F7}" type="pres">
      <dgm:prSet presAssocID="{BBD20173-916F-405C-A4BA-C808369FE51D}" presName="text_7" presStyleLbl="node1" presStyleIdx="6" presStyleCnt="7" custScaleY="1438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F449F9C-BBB5-4F0E-954F-5771ECC31F52}" type="pres">
      <dgm:prSet presAssocID="{BBD20173-916F-405C-A4BA-C808369FE51D}" presName="accent_7" presStyleCnt="0"/>
      <dgm:spPr/>
    </dgm:pt>
    <dgm:pt modelId="{97A3E353-5A5E-4CE0-9660-14AEE912672B}" type="pres">
      <dgm:prSet presAssocID="{BBD20173-916F-405C-A4BA-C808369FE51D}" presName="accentRepeatNode" presStyleLbl="solidFgAcc1" presStyleIdx="6" presStyleCnt="7"/>
      <dgm:spPr/>
    </dgm:pt>
  </dgm:ptLst>
  <dgm:cxnLst>
    <dgm:cxn modelId="{DCE0B8D6-3D40-457D-8E80-79167E207E53}" srcId="{0F068CDF-3B12-41BB-9604-372AA7520B5E}" destId="{7282DB63-62E6-458E-849B-5EA6B705E729}" srcOrd="3" destOrd="0" parTransId="{C73D8ACD-6AA4-4694-87F1-A764C6A7972D}" sibTransId="{65FA18D4-B952-4F38-8AF8-12740011CE28}"/>
    <dgm:cxn modelId="{CE3D629F-7931-4259-9D20-58D797286425}" type="presOf" srcId="{0F068CDF-3B12-41BB-9604-372AA7520B5E}" destId="{76E96808-BDF2-4A42-B139-4DAF7F06FCFF}" srcOrd="0" destOrd="0" presId="urn:microsoft.com/office/officeart/2008/layout/VerticalCurvedList"/>
    <dgm:cxn modelId="{A65B78C5-6B2E-4D5C-8DFF-DB2CBB7688D5}" type="presOf" srcId="{BBD20173-916F-405C-A4BA-C808369FE51D}" destId="{B9784653-8D45-4BC9-8A23-1E3F7CDB00F7}" srcOrd="0" destOrd="0" presId="urn:microsoft.com/office/officeart/2008/layout/VerticalCurvedList"/>
    <dgm:cxn modelId="{819D5B70-B275-4FEE-89E5-5483609B725F}" srcId="{0F068CDF-3B12-41BB-9604-372AA7520B5E}" destId="{BBD20173-916F-405C-A4BA-C808369FE51D}" srcOrd="6" destOrd="0" parTransId="{E73A2014-FD69-496C-BF51-69B5AA3B37B1}" sibTransId="{CB267E6B-862B-45FE-81F5-BA8450D1ED79}"/>
    <dgm:cxn modelId="{EBBF20DF-0FFC-4DB3-BA9D-094F0537F39A}" srcId="{0F068CDF-3B12-41BB-9604-372AA7520B5E}" destId="{91B66615-3F31-41B6-BDA7-62C8D5E1C71C}" srcOrd="5" destOrd="0" parTransId="{A72E9F19-A3AA-4FA8-85A8-0782FDDFFC14}" sibTransId="{9C461F89-A196-4951-A4B3-6936F6C041C1}"/>
    <dgm:cxn modelId="{32E23038-6C76-41F7-A299-D66D6207E13F}" srcId="{0F068CDF-3B12-41BB-9604-372AA7520B5E}" destId="{1786C701-FA80-43FE-A336-56653F1EDC04}" srcOrd="4" destOrd="0" parTransId="{2FC5BB6B-452B-488B-B042-74AF4B530DD4}" sibTransId="{E5A8634A-A038-4EF6-96F7-DA3D51AF3579}"/>
    <dgm:cxn modelId="{5EBA02F4-00B2-42C5-9BEA-9F758B206466}" type="presOf" srcId="{7282DB63-62E6-458E-849B-5EA6B705E729}" destId="{7E6FA66C-5357-4F05-BCB2-AC45264EBEA5}" srcOrd="0" destOrd="0" presId="urn:microsoft.com/office/officeart/2008/layout/VerticalCurvedList"/>
    <dgm:cxn modelId="{5F0E3989-80A1-402D-9316-415A8C2C011B}" srcId="{0F068CDF-3B12-41BB-9604-372AA7520B5E}" destId="{C9FFAC92-7BD0-4F42-8AA1-F631B3B50F8C}" srcOrd="2" destOrd="0" parTransId="{96879009-1B31-4539-8F7E-BE446A914F42}" sibTransId="{35659D79-9753-438B-8F8A-E1AD70640C46}"/>
    <dgm:cxn modelId="{A7EB114C-7888-4952-A8E2-122D7557D536}" type="presOf" srcId="{91B66615-3F31-41B6-BDA7-62C8D5E1C71C}" destId="{259D781C-27AE-4DEC-99F0-362CAF0BE515}" srcOrd="0" destOrd="0" presId="urn:microsoft.com/office/officeart/2008/layout/VerticalCurvedList"/>
    <dgm:cxn modelId="{57D42A84-D2BF-4A1A-8098-F91C9ECBC057}" srcId="{0F068CDF-3B12-41BB-9604-372AA7520B5E}" destId="{FF2DEB49-2A05-49FE-A4ED-B7344FE591AC}" srcOrd="0" destOrd="0" parTransId="{70E6182E-D640-49EE-A1CA-7E4126235829}" sibTransId="{256164AF-5F65-4CD0-A558-63FCE25E6109}"/>
    <dgm:cxn modelId="{E9223D33-1B3D-4EE9-A9A4-79A691A229C3}" type="presOf" srcId="{1786C701-FA80-43FE-A336-56653F1EDC04}" destId="{64D1460A-6F8A-48AC-8D61-5BC492DA45E3}" srcOrd="0" destOrd="0" presId="urn:microsoft.com/office/officeart/2008/layout/VerticalCurvedList"/>
    <dgm:cxn modelId="{F247C511-4E48-4691-AF66-242857DA0210}" type="presOf" srcId="{FF2DEB49-2A05-49FE-A4ED-B7344FE591AC}" destId="{F5DC13A1-BC1B-41FA-ADFD-B3AB14E0C0D4}" srcOrd="0" destOrd="0" presId="urn:microsoft.com/office/officeart/2008/layout/VerticalCurvedList"/>
    <dgm:cxn modelId="{E7CB4CFE-2F69-406C-9DE1-B461C450B2D2}" type="presOf" srcId="{C9FFAC92-7BD0-4F42-8AA1-F631B3B50F8C}" destId="{4B23B2F8-0D0E-4F5D-87BB-6F29171E52D5}" srcOrd="0" destOrd="0" presId="urn:microsoft.com/office/officeart/2008/layout/VerticalCurvedList"/>
    <dgm:cxn modelId="{D23BDC50-D4C0-4D41-96A3-BC7DBE4595EE}" type="presOf" srcId="{9E563689-DE14-4841-8C60-7EE2B0C067EC}" destId="{1266DFB9-5F9C-4D95-AC96-FBDA96CA4BD6}" srcOrd="0" destOrd="0" presId="urn:microsoft.com/office/officeart/2008/layout/VerticalCurvedList"/>
    <dgm:cxn modelId="{D72D92E1-F534-45AA-9035-48F0AA1AA208}" type="presOf" srcId="{256164AF-5F65-4CD0-A558-63FCE25E6109}" destId="{90B44028-B7FD-467F-BD0A-E095B4B4D7AA}" srcOrd="0" destOrd="0" presId="urn:microsoft.com/office/officeart/2008/layout/VerticalCurvedList"/>
    <dgm:cxn modelId="{42CD5CDA-6622-424B-98F5-1E829C5A5414}" srcId="{0F068CDF-3B12-41BB-9604-372AA7520B5E}" destId="{9E563689-DE14-4841-8C60-7EE2B0C067EC}" srcOrd="1" destOrd="0" parTransId="{A131AF3E-597F-4DC7-AA97-927921B4873B}" sibTransId="{3334F70E-CE3C-4DB7-A0E5-0F4A094CDE98}"/>
    <dgm:cxn modelId="{087E3209-57FE-4F5E-8589-9D9E4B97364B}" type="presParOf" srcId="{76E96808-BDF2-4A42-B139-4DAF7F06FCFF}" destId="{E9D81DFF-95B7-4802-BEAB-EA1A00C3BE4C}" srcOrd="0" destOrd="0" presId="urn:microsoft.com/office/officeart/2008/layout/VerticalCurvedList"/>
    <dgm:cxn modelId="{7EFB8977-CD26-4848-8884-D29F039D735B}" type="presParOf" srcId="{E9D81DFF-95B7-4802-BEAB-EA1A00C3BE4C}" destId="{084C7FEF-D820-41B3-9502-DC2B2FA4EDAE}" srcOrd="0" destOrd="0" presId="urn:microsoft.com/office/officeart/2008/layout/VerticalCurvedList"/>
    <dgm:cxn modelId="{5AAA8EAD-E6F0-46A3-96D5-9F5401DA91A9}" type="presParOf" srcId="{084C7FEF-D820-41B3-9502-DC2B2FA4EDAE}" destId="{8A76E5E5-E42B-4834-A19D-74BC9E77C8AF}" srcOrd="0" destOrd="0" presId="urn:microsoft.com/office/officeart/2008/layout/VerticalCurvedList"/>
    <dgm:cxn modelId="{826578DC-7C50-421B-BB6A-D43B2A8BD550}" type="presParOf" srcId="{084C7FEF-D820-41B3-9502-DC2B2FA4EDAE}" destId="{90B44028-B7FD-467F-BD0A-E095B4B4D7AA}" srcOrd="1" destOrd="0" presId="urn:microsoft.com/office/officeart/2008/layout/VerticalCurvedList"/>
    <dgm:cxn modelId="{6CA5EF0A-A863-467E-9FE3-E4C1C020DD1B}" type="presParOf" srcId="{084C7FEF-D820-41B3-9502-DC2B2FA4EDAE}" destId="{837986FF-3509-435B-90E2-9D873652CC51}" srcOrd="2" destOrd="0" presId="urn:microsoft.com/office/officeart/2008/layout/VerticalCurvedList"/>
    <dgm:cxn modelId="{C7570CCC-1151-4709-A968-8F6B656E33A9}" type="presParOf" srcId="{084C7FEF-D820-41B3-9502-DC2B2FA4EDAE}" destId="{79FD034E-2529-46E2-B238-18E116A50661}" srcOrd="3" destOrd="0" presId="urn:microsoft.com/office/officeart/2008/layout/VerticalCurvedList"/>
    <dgm:cxn modelId="{F4F86EEC-0F9D-4E49-A64F-436D8B6726BA}" type="presParOf" srcId="{E9D81DFF-95B7-4802-BEAB-EA1A00C3BE4C}" destId="{F5DC13A1-BC1B-41FA-ADFD-B3AB14E0C0D4}" srcOrd="1" destOrd="0" presId="urn:microsoft.com/office/officeart/2008/layout/VerticalCurvedList"/>
    <dgm:cxn modelId="{D450DFD6-3DB9-48C2-AE1B-2F7EC1F393A8}" type="presParOf" srcId="{E9D81DFF-95B7-4802-BEAB-EA1A00C3BE4C}" destId="{8A94D240-4084-4DB9-B86F-C49BF6030BC2}" srcOrd="2" destOrd="0" presId="urn:microsoft.com/office/officeart/2008/layout/VerticalCurvedList"/>
    <dgm:cxn modelId="{F5A75653-F2BD-4BAB-B0EF-0D8E5151DB40}" type="presParOf" srcId="{8A94D240-4084-4DB9-B86F-C49BF6030BC2}" destId="{41ADA770-8FDD-48D2-9ABD-72DA0407DF70}" srcOrd="0" destOrd="0" presId="urn:microsoft.com/office/officeart/2008/layout/VerticalCurvedList"/>
    <dgm:cxn modelId="{EE4680D1-D33D-49EB-9CDA-223541178D57}" type="presParOf" srcId="{E9D81DFF-95B7-4802-BEAB-EA1A00C3BE4C}" destId="{1266DFB9-5F9C-4D95-AC96-FBDA96CA4BD6}" srcOrd="3" destOrd="0" presId="urn:microsoft.com/office/officeart/2008/layout/VerticalCurvedList"/>
    <dgm:cxn modelId="{01F76ABD-8FD0-4042-9AF4-9AB3AC25844E}" type="presParOf" srcId="{E9D81DFF-95B7-4802-BEAB-EA1A00C3BE4C}" destId="{3A44254E-2D21-4781-92D4-D7F09383F8EE}" srcOrd="4" destOrd="0" presId="urn:microsoft.com/office/officeart/2008/layout/VerticalCurvedList"/>
    <dgm:cxn modelId="{C9FCB588-466E-471A-819F-55365775194B}" type="presParOf" srcId="{3A44254E-2D21-4781-92D4-D7F09383F8EE}" destId="{98FD4037-8F10-4E8F-A5CB-D0298D506F79}" srcOrd="0" destOrd="0" presId="urn:microsoft.com/office/officeart/2008/layout/VerticalCurvedList"/>
    <dgm:cxn modelId="{11A4E628-46A4-4A10-A1A5-591666978D02}" type="presParOf" srcId="{E9D81DFF-95B7-4802-BEAB-EA1A00C3BE4C}" destId="{4B23B2F8-0D0E-4F5D-87BB-6F29171E52D5}" srcOrd="5" destOrd="0" presId="urn:microsoft.com/office/officeart/2008/layout/VerticalCurvedList"/>
    <dgm:cxn modelId="{04EA130B-1613-4BFD-9DAD-4D70D942F0A6}" type="presParOf" srcId="{E9D81DFF-95B7-4802-BEAB-EA1A00C3BE4C}" destId="{4BB375FF-DFA4-4683-80AF-6C26BBB99A10}" srcOrd="6" destOrd="0" presId="urn:microsoft.com/office/officeart/2008/layout/VerticalCurvedList"/>
    <dgm:cxn modelId="{9CDAF735-663A-434D-9C52-072665CD2A61}" type="presParOf" srcId="{4BB375FF-DFA4-4683-80AF-6C26BBB99A10}" destId="{ECB831E1-CB48-4791-AD09-E38EDCE51837}" srcOrd="0" destOrd="0" presId="urn:microsoft.com/office/officeart/2008/layout/VerticalCurvedList"/>
    <dgm:cxn modelId="{F1EF54B9-FD14-4BFD-9340-C4E061287795}" type="presParOf" srcId="{E9D81DFF-95B7-4802-BEAB-EA1A00C3BE4C}" destId="{7E6FA66C-5357-4F05-BCB2-AC45264EBEA5}" srcOrd="7" destOrd="0" presId="urn:microsoft.com/office/officeart/2008/layout/VerticalCurvedList"/>
    <dgm:cxn modelId="{37DA2192-8702-418A-ABB0-24F4AF1D9CA0}" type="presParOf" srcId="{E9D81DFF-95B7-4802-BEAB-EA1A00C3BE4C}" destId="{45FBB8F0-B265-4485-903B-CF23A604C568}" srcOrd="8" destOrd="0" presId="urn:microsoft.com/office/officeart/2008/layout/VerticalCurvedList"/>
    <dgm:cxn modelId="{1BEE02BE-F0B4-42C1-A2C8-185D8DB1E066}" type="presParOf" srcId="{45FBB8F0-B265-4485-903B-CF23A604C568}" destId="{A65F9201-B898-47AE-B503-93C30F846029}" srcOrd="0" destOrd="0" presId="urn:microsoft.com/office/officeart/2008/layout/VerticalCurvedList"/>
    <dgm:cxn modelId="{3C933259-B1F5-4AE8-9B6A-B05BE2456C77}" type="presParOf" srcId="{E9D81DFF-95B7-4802-BEAB-EA1A00C3BE4C}" destId="{64D1460A-6F8A-48AC-8D61-5BC492DA45E3}" srcOrd="9" destOrd="0" presId="urn:microsoft.com/office/officeart/2008/layout/VerticalCurvedList"/>
    <dgm:cxn modelId="{11877757-ADFC-41EB-90DE-A117C1CE10C4}" type="presParOf" srcId="{E9D81DFF-95B7-4802-BEAB-EA1A00C3BE4C}" destId="{9A9CE43B-20CC-4E95-B36C-0B9CFEC5F8E7}" srcOrd="10" destOrd="0" presId="urn:microsoft.com/office/officeart/2008/layout/VerticalCurvedList"/>
    <dgm:cxn modelId="{A8C40122-5BD3-406E-8DED-0E522A817ECC}" type="presParOf" srcId="{9A9CE43B-20CC-4E95-B36C-0B9CFEC5F8E7}" destId="{D102371E-A766-441C-87D3-94F829ABB5E1}" srcOrd="0" destOrd="0" presId="urn:microsoft.com/office/officeart/2008/layout/VerticalCurvedList"/>
    <dgm:cxn modelId="{6122DC99-0231-4910-9F92-7439BC84AA96}" type="presParOf" srcId="{E9D81DFF-95B7-4802-BEAB-EA1A00C3BE4C}" destId="{259D781C-27AE-4DEC-99F0-362CAF0BE515}" srcOrd="11" destOrd="0" presId="urn:microsoft.com/office/officeart/2008/layout/VerticalCurvedList"/>
    <dgm:cxn modelId="{85737DC8-FF4A-4909-B1FF-7DDDA55546C6}" type="presParOf" srcId="{E9D81DFF-95B7-4802-BEAB-EA1A00C3BE4C}" destId="{1A922788-EE46-4D9B-A4CA-B0655F86E28C}" srcOrd="12" destOrd="0" presId="urn:microsoft.com/office/officeart/2008/layout/VerticalCurvedList"/>
    <dgm:cxn modelId="{F151F120-19F0-4399-B0FB-A7F03C3CDD58}" type="presParOf" srcId="{1A922788-EE46-4D9B-A4CA-B0655F86E28C}" destId="{3A7C6770-DC56-45AA-B889-D01FED9B5080}" srcOrd="0" destOrd="0" presId="urn:microsoft.com/office/officeart/2008/layout/VerticalCurvedList"/>
    <dgm:cxn modelId="{08D4F552-7316-482B-90FC-05D8D647C74C}" type="presParOf" srcId="{E9D81DFF-95B7-4802-BEAB-EA1A00C3BE4C}" destId="{B9784653-8D45-4BC9-8A23-1E3F7CDB00F7}" srcOrd="13" destOrd="0" presId="urn:microsoft.com/office/officeart/2008/layout/VerticalCurvedList"/>
    <dgm:cxn modelId="{7EF84B68-AA2D-4C96-801D-3E25285B9A26}" type="presParOf" srcId="{E9D81DFF-95B7-4802-BEAB-EA1A00C3BE4C}" destId="{7F449F9C-BBB5-4F0E-954F-5771ECC31F52}" srcOrd="14" destOrd="0" presId="urn:microsoft.com/office/officeart/2008/layout/VerticalCurvedList"/>
    <dgm:cxn modelId="{4583B340-9A4F-4487-9F23-B77CF1B09E69}" type="presParOf" srcId="{7F449F9C-BBB5-4F0E-954F-5771ECC31F52}" destId="{97A3E353-5A5E-4CE0-9660-14AEE912672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7DBD50D-E531-4CF1-A103-5E3C1547103D}" type="doc">
      <dgm:prSet loTypeId="urn:microsoft.com/office/officeart/2005/8/layout/StepDown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E5C9036-983E-4036-923B-D385B8D83B8E}">
      <dgm:prSet phldrT="[Texto]"/>
      <dgm:spPr/>
      <dgm:t>
        <a:bodyPr/>
        <a:lstStyle/>
        <a:p>
          <a:r>
            <a:rPr lang="es-EC" dirty="0" smtClean="0"/>
            <a:t>Problema en los nervios o músculos de una zona.</a:t>
          </a:r>
          <a:endParaRPr lang="es-ES" dirty="0"/>
        </a:p>
      </dgm:t>
    </dgm:pt>
    <dgm:pt modelId="{426D4EC5-30A8-4C1C-82EB-8C397ED5CE4F}" type="parTrans" cxnId="{40423208-B5F8-4532-A4CD-61464A01C271}">
      <dgm:prSet/>
      <dgm:spPr/>
      <dgm:t>
        <a:bodyPr/>
        <a:lstStyle/>
        <a:p>
          <a:endParaRPr lang="es-ES"/>
        </a:p>
      </dgm:t>
    </dgm:pt>
    <dgm:pt modelId="{69155221-11C4-4A75-88CD-E196B751F386}" type="sibTrans" cxnId="{40423208-B5F8-4532-A4CD-61464A01C271}">
      <dgm:prSet/>
      <dgm:spPr/>
      <dgm:t>
        <a:bodyPr/>
        <a:lstStyle/>
        <a:p>
          <a:endParaRPr lang="es-ES"/>
        </a:p>
      </dgm:t>
    </dgm:pt>
    <dgm:pt modelId="{0AC40AAF-7ABB-4E0B-8656-CB3034A77975}">
      <dgm:prSet phldrT="[Texto]"/>
      <dgm:spPr/>
      <dgm:t>
        <a:bodyPr/>
        <a:lstStyle/>
        <a:p>
          <a:r>
            <a:rPr lang="es-ES" dirty="0" smtClean="0"/>
            <a:t>Músculos rígidos, débiles o adoloridos</a:t>
          </a:r>
          <a:endParaRPr lang="es-ES" dirty="0"/>
        </a:p>
      </dgm:t>
    </dgm:pt>
    <dgm:pt modelId="{72C0464D-FC92-4C1D-88F2-5817BD9B3703}" type="parTrans" cxnId="{DB70C796-C90A-43EA-A64B-67A796892FFF}">
      <dgm:prSet/>
      <dgm:spPr/>
      <dgm:t>
        <a:bodyPr/>
        <a:lstStyle/>
        <a:p>
          <a:endParaRPr lang="es-ES"/>
        </a:p>
      </dgm:t>
    </dgm:pt>
    <dgm:pt modelId="{CDD8B8AE-2AC8-41E7-AFA3-8D6482C738B9}" type="sibTrans" cxnId="{DB70C796-C90A-43EA-A64B-67A796892FFF}">
      <dgm:prSet/>
      <dgm:spPr/>
      <dgm:t>
        <a:bodyPr/>
        <a:lstStyle/>
        <a:p>
          <a:endParaRPr lang="es-ES"/>
        </a:p>
      </dgm:t>
    </dgm:pt>
    <dgm:pt modelId="{10483A3B-E981-467C-8F13-B67F498729CC}">
      <dgm:prSet phldrT="[Texto]"/>
      <dgm:spPr/>
      <dgm:t>
        <a:bodyPr/>
        <a:lstStyle/>
        <a:p>
          <a:r>
            <a:rPr lang="es-ES" dirty="0" smtClean="0"/>
            <a:t>En donde se localiza el problema(músculos o nervios)</a:t>
          </a:r>
          <a:endParaRPr lang="es-ES" dirty="0"/>
        </a:p>
      </dgm:t>
    </dgm:pt>
    <dgm:pt modelId="{FECB1295-7301-42A0-A8E2-C57A4E8FC796}" type="parTrans" cxnId="{156EEAD3-797F-40EC-B7EC-AB3321CF6B76}">
      <dgm:prSet/>
      <dgm:spPr/>
      <dgm:t>
        <a:bodyPr/>
        <a:lstStyle/>
        <a:p>
          <a:endParaRPr lang="es-ES"/>
        </a:p>
      </dgm:t>
    </dgm:pt>
    <dgm:pt modelId="{6EDE8A4C-C062-4B81-9B3C-BF1646586B9E}" type="sibTrans" cxnId="{156EEAD3-797F-40EC-B7EC-AB3321CF6B76}">
      <dgm:prSet/>
      <dgm:spPr/>
      <dgm:t>
        <a:bodyPr/>
        <a:lstStyle/>
        <a:p>
          <a:endParaRPr lang="es-ES"/>
        </a:p>
      </dgm:t>
    </dgm:pt>
    <dgm:pt modelId="{61B21E85-F21A-40D4-B2FC-38A19D99E8B6}" type="pres">
      <dgm:prSet presAssocID="{97DBD50D-E531-4CF1-A103-5E3C1547103D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8AF86706-F5CC-4152-AB25-4D948632A09A}" type="pres">
      <dgm:prSet presAssocID="{AE5C9036-983E-4036-923B-D385B8D83B8E}" presName="composite" presStyleCnt="0"/>
      <dgm:spPr/>
    </dgm:pt>
    <dgm:pt modelId="{2192882C-C0B0-4B54-B281-8C9843510A03}" type="pres">
      <dgm:prSet presAssocID="{AE5C9036-983E-4036-923B-D385B8D83B8E}" presName="bentUpArrow1" presStyleLbl="alignImgPlace1" presStyleIdx="0" presStyleCnt="2"/>
      <dgm:spPr/>
    </dgm:pt>
    <dgm:pt modelId="{A4C4FC91-F232-4E4B-AF0A-83B16FA770D1}" type="pres">
      <dgm:prSet presAssocID="{AE5C9036-983E-4036-923B-D385B8D83B8E}" presName="ParentText" presStyleLbl="node1" presStyleIdx="0" presStyleCnt="3" custLinFactNeighborX="635" custLinFactNeighborY="-2409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3E134B-5D41-4F21-9E51-FF412E6A9B60}" type="pres">
      <dgm:prSet presAssocID="{AE5C9036-983E-4036-923B-D385B8D83B8E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F340DC-C0C3-4331-B459-8C106198E84A}" type="pres">
      <dgm:prSet presAssocID="{69155221-11C4-4A75-88CD-E196B751F386}" presName="sibTrans" presStyleCnt="0"/>
      <dgm:spPr/>
    </dgm:pt>
    <dgm:pt modelId="{8B6C2B72-85A7-44C1-AC85-356079A05562}" type="pres">
      <dgm:prSet presAssocID="{0AC40AAF-7ABB-4E0B-8656-CB3034A77975}" presName="composite" presStyleCnt="0"/>
      <dgm:spPr/>
    </dgm:pt>
    <dgm:pt modelId="{3BD18FEC-E986-40CF-81DB-7252DC2C71E2}" type="pres">
      <dgm:prSet presAssocID="{0AC40AAF-7ABB-4E0B-8656-CB3034A77975}" presName="bentUpArrow1" presStyleLbl="alignImgPlace1" presStyleIdx="1" presStyleCnt="2"/>
      <dgm:spPr/>
    </dgm:pt>
    <dgm:pt modelId="{D5D1366A-34F6-4BFD-ADDF-399CEFFCDC9F}" type="pres">
      <dgm:prSet presAssocID="{0AC40AAF-7ABB-4E0B-8656-CB3034A77975}" presName="ParentText" presStyleLbl="node1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0306221-06A1-476B-B6B5-93F5BDDAD8DA}" type="pres">
      <dgm:prSet presAssocID="{0AC40AAF-7ABB-4E0B-8656-CB3034A77975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AA6C73C-3266-4D6E-A9E2-E7508D6DD541}" type="pres">
      <dgm:prSet presAssocID="{CDD8B8AE-2AC8-41E7-AFA3-8D6482C738B9}" presName="sibTrans" presStyleCnt="0"/>
      <dgm:spPr/>
    </dgm:pt>
    <dgm:pt modelId="{E0371782-D65B-4CBA-84D5-4CB445CB3F1D}" type="pres">
      <dgm:prSet presAssocID="{10483A3B-E981-467C-8F13-B67F498729CC}" presName="composite" presStyleCnt="0"/>
      <dgm:spPr/>
    </dgm:pt>
    <dgm:pt modelId="{E820A199-254C-4125-BC9B-B8AE3D7C2AD5}" type="pres">
      <dgm:prSet presAssocID="{10483A3B-E981-467C-8F13-B67F498729CC}" presName="ParentText" presStyleLbl="node1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0423208-B5F8-4532-A4CD-61464A01C271}" srcId="{97DBD50D-E531-4CF1-A103-5E3C1547103D}" destId="{AE5C9036-983E-4036-923B-D385B8D83B8E}" srcOrd="0" destOrd="0" parTransId="{426D4EC5-30A8-4C1C-82EB-8C397ED5CE4F}" sibTransId="{69155221-11C4-4A75-88CD-E196B751F386}"/>
    <dgm:cxn modelId="{3F309E21-92CC-4A3C-B316-36CA8F609788}" type="presOf" srcId="{10483A3B-E981-467C-8F13-B67F498729CC}" destId="{E820A199-254C-4125-BC9B-B8AE3D7C2AD5}" srcOrd="0" destOrd="0" presId="urn:microsoft.com/office/officeart/2005/8/layout/StepDownProcess"/>
    <dgm:cxn modelId="{156EEAD3-797F-40EC-B7EC-AB3321CF6B76}" srcId="{97DBD50D-E531-4CF1-A103-5E3C1547103D}" destId="{10483A3B-E981-467C-8F13-B67F498729CC}" srcOrd="2" destOrd="0" parTransId="{FECB1295-7301-42A0-A8E2-C57A4E8FC796}" sibTransId="{6EDE8A4C-C062-4B81-9B3C-BF1646586B9E}"/>
    <dgm:cxn modelId="{1BAD4872-39B2-4F4F-AD02-1BEB4DCCA53F}" type="presOf" srcId="{AE5C9036-983E-4036-923B-D385B8D83B8E}" destId="{A4C4FC91-F232-4E4B-AF0A-83B16FA770D1}" srcOrd="0" destOrd="0" presId="urn:microsoft.com/office/officeart/2005/8/layout/StepDownProcess"/>
    <dgm:cxn modelId="{5C719A3E-5A6F-4DB8-8122-F73F577CC636}" type="presOf" srcId="{0AC40AAF-7ABB-4E0B-8656-CB3034A77975}" destId="{D5D1366A-34F6-4BFD-ADDF-399CEFFCDC9F}" srcOrd="0" destOrd="0" presId="urn:microsoft.com/office/officeart/2005/8/layout/StepDownProcess"/>
    <dgm:cxn modelId="{DB70C796-C90A-43EA-A64B-67A796892FFF}" srcId="{97DBD50D-E531-4CF1-A103-5E3C1547103D}" destId="{0AC40AAF-7ABB-4E0B-8656-CB3034A77975}" srcOrd="1" destOrd="0" parTransId="{72C0464D-FC92-4C1D-88F2-5817BD9B3703}" sibTransId="{CDD8B8AE-2AC8-41E7-AFA3-8D6482C738B9}"/>
    <dgm:cxn modelId="{214B096C-19C0-4285-B171-254D80235875}" type="presOf" srcId="{97DBD50D-E531-4CF1-A103-5E3C1547103D}" destId="{61B21E85-F21A-40D4-B2FC-38A19D99E8B6}" srcOrd="0" destOrd="0" presId="urn:microsoft.com/office/officeart/2005/8/layout/StepDownProcess"/>
    <dgm:cxn modelId="{08A52828-8E81-425C-9C85-BBDAE70ECA4D}" type="presParOf" srcId="{61B21E85-F21A-40D4-B2FC-38A19D99E8B6}" destId="{8AF86706-F5CC-4152-AB25-4D948632A09A}" srcOrd="0" destOrd="0" presId="urn:microsoft.com/office/officeart/2005/8/layout/StepDownProcess"/>
    <dgm:cxn modelId="{FBE98171-4148-49DF-8BC5-267DEB88EA97}" type="presParOf" srcId="{8AF86706-F5CC-4152-AB25-4D948632A09A}" destId="{2192882C-C0B0-4B54-B281-8C9843510A03}" srcOrd="0" destOrd="0" presId="urn:microsoft.com/office/officeart/2005/8/layout/StepDownProcess"/>
    <dgm:cxn modelId="{98164FD7-7F83-4801-A29A-9EBD2FC0276E}" type="presParOf" srcId="{8AF86706-F5CC-4152-AB25-4D948632A09A}" destId="{A4C4FC91-F232-4E4B-AF0A-83B16FA770D1}" srcOrd="1" destOrd="0" presId="urn:microsoft.com/office/officeart/2005/8/layout/StepDownProcess"/>
    <dgm:cxn modelId="{ED997E04-2B25-4692-8B74-22D4565AD92A}" type="presParOf" srcId="{8AF86706-F5CC-4152-AB25-4D948632A09A}" destId="{C83E134B-5D41-4F21-9E51-FF412E6A9B60}" srcOrd="2" destOrd="0" presId="urn:microsoft.com/office/officeart/2005/8/layout/StepDownProcess"/>
    <dgm:cxn modelId="{8418708F-81BD-4D90-8747-934EC001489D}" type="presParOf" srcId="{61B21E85-F21A-40D4-B2FC-38A19D99E8B6}" destId="{18F340DC-C0C3-4331-B459-8C106198E84A}" srcOrd="1" destOrd="0" presId="urn:microsoft.com/office/officeart/2005/8/layout/StepDownProcess"/>
    <dgm:cxn modelId="{A5D733D3-757A-4EEB-A39C-78C8A918CFA1}" type="presParOf" srcId="{61B21E85-F21A-40D4-B2FC-38A19D99E8B6}" destId="{8B6C2B72-85A7-44C1-AC85-356079A05562}" srcOrd="2" destOrd="0" presId="urn:microsoft.com/office/officeart/2005/8/layout/StepDownProcess"/>
    <dgm:cxn modelId="{489C7D85-9837-4733-8F40-33CC09725056}" type="presParOf" srcId="{8B6C2B72-85A7-44C1-AC85-356079A05562}" destId="{3BD18FEC-E986-40CF-81DB-7252DC2C71E2}" srcOrd="0" destOrd="0" presId="urn:microsoft.com/office/officeart/2005/8/layout/StepDownProcess"/>
    <dgm:cxn modelId="{62B02015-31BA-4137-96D2-907F83FD0CF6}" type="presParOf" srcId="{8B6C2B72-85A7-44C1-AC85-356079A05562}" destId="{D5D1366A-34F6-4BFD-ADDF-399CEFFCDC9F}" srcOrd="1" destOrd="0" presId="urn:microsoft.com/office/officeart/2005/8/layout/StepDownProcess"/>
    <dgm:cxn modelId="{0BE66A7B-95BF-40DF-A6FB-215817F826ED}" type="presParOf" srcId="{8B6C2B72-85A7-44C1-AC85-356079A05562}" destId="{A0306221-06A1-476B-B6B5-93F5BDDAD8DA}" srcOrd="2" destOrd="0" presId="urn:microsoft.com/office/officeart/2005/8/layout/StepDownProcess"/>
    <dgm:cxn modelId="{450B4F96-2A68-4423-A366-DA8B79FBB933}" type="presParOf" srcId="{61B21E85-F21A-40D4-B2FC-38A19D99E8B6}" destId="{DAA6C73C-3266-4D6E-A9E2-E7508D6DD541}" srcOrd="3" destOrd="0" presId="urn:microsoft.com/office/officeart/2005/8/layout/StepDownProcess"/>
    <dgm:cxn modelId="{2D7125EA-6D34-45CB-B47C-1C927F80A13E}" type="presParOf" srcId="{61B21E85-F21A-40D4-B2FC-38A19D99E8B6}" destId="{E0371782-D65B-4CBA-84D5-4CB445CB3F1D}" srcOrd="4" destOrd="0" presId="urn:microsoft.com/office/officeart/2005/8/layout/StepDownProcess"/>
    <dgm:cxn modelId="{A6BA9DF2-EFAD-4D29-AF0B-BBA9ACC1C9A3}" type="presParOf" srcId="{E0371782-D65B-4CBA-84D5-4CB445CB3F1D}" destId="{E820A199-254C-4125-BC9B-B8AE3D7C2AD5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6FB7AC4-A9AC-4501-AB7E-21FDE0DBFDD2}" type="doc">
      <dgm:prSet loTypeId="urn:microsoft.com/office/officeart/2005/8/layout/h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754F0FE4-EB64-4CFD-96FA-A1A4FBD3EC9C}">
      <dgm:prSet phldrT="[Texto]"/>
      <dgm:spPr/>
      <dgm:t>
        <a:bodyPr/>
        <a:lstStyle/>
        <a:p>
          <a:r>
            <a:rPr lang="es-ES" dirty="0" smtClean="0"/>
            <a:t>Forma de medición</a:t>
          </a:r>
          <a:endParaRPr lang="es-ES" dirty="0"/>
        </a:p>
      </dgm:t>
    </dgm:pt>
    <dgm:pt modelId="{0A46142C-9E19-4309-9601-D077FDCD8EB0}" type="parTrans" cxnId="{B0FBCC3D-CE46-49D2-8866-EA8359C9123C}">
      <dgm:prSet/>
      <dgm:spPr/>
      <dgm:t>
        <a:bodyPr/>
        <a:lstStyle/>
        <a:p>
          <a:endParaRPr lang="es-ES"/>
        </a:p>
      </dgm:t>
    </dgm:pt>
    <dgm:pt modelId="{1F8FDFE7-4EDA-4C87-A119-048CE7DC7CBC}" type="sibTrans" cxnId="{B0FBCC3D-CE46-49D2-8866-EA8359C9123C}">
      <dgm:prSet/>
      <dgm:spPr/>
      <dgm:t>
        <a:bodyPr/>
        <a:lstStyle/>
        <a:p>
          <a:endParaRPr lang="es-ES"/>
        </a:p>
      </dgm:t>
    </dgm:pt>
    <dgm:pt modelId="{D38E5D26-516C-46F4-A631-2ABA82E336E2}">
      <dgm:prSet phldrT="[Texto]"/>
      <dgm:spPr/>
      <dgm:t>
        <a:bodyPr/>
        <a:lstStyle/>
        <a:p>
          <a:r>
            <a:rPr lang="es-ES" dirty="0" smtClean="0"/>
            <a:t>Recopilación de datos.</a:t>
          </a:r>
          <a:endParaRPr lang="es-ES" dirty="0"/>
        </a:p>
      </dgm:t>
    </dgm:pt>
    <dgm:pt modelId="{61A34D78-0D1D-4D17-A375-FE7D86C77A8A}" type="parTrans" cxnId="{537216CB-FC47-45C5-AE4A-79EA3A0FD1A7}">
      <dgm:prSet/>
      <dgm:spPr/>
      <dgm:t>
        <a:bodyPr/>
        <a:lstStyle/>
        <a:p>
          <a:endParaRPr lang="es-ES"/>
        </a:p>
      </dgm:t>
    </dgm:pt>
    <dgm:pt modelId="{F5FB60C0-F3AD-43B2-B202-D14F8DD4EB92}" type="sibTrans" cxnId="{537216CB-FC47-45C5-AE4A-79EA3A0FD1A7}">
      <dgm:prSet/>
      <dgm:spPr/>
      <dgm:t>
        <a:bodyPr/>
        <a:lstStyle/>
        <a:p>
          <a:endParaRPr lang="es-ES"/>
        </a:p>
      </dgm:t>
    </dgm:pt>
    <dgm:pt modelId="{CF2C1DF0-0CED-47CF-A5CD-571AC5FCA36B}">
      <dgm:prSet phldrT="[Texto]"/>
      <dgm:spPr/>
      <dgm:t>
        <a:bodyPr/>
        <a:lstStyle/>
        <a:p>
          <a:r>
            <a:rPr lang="es-ES" dirty="0" smtClean="0"/>
            <a:t>Tipos de electrodos</a:t>
          </a:r>
          <a:endParaRPr lang="es-ES" dirty="0"/>
        </a:p>
      </dgm:t>
    </dgm:pt>
    <dgm:pt modelId="{456DF1B6-5777-48C3-B51A-DFA5D1686BC6}" type="parTrans" cxnId="{35976D57-D1B1-481C-B140-A56918625241}">
      <dgm:prSet/>
      <dgm:spPr/>
      <dgm:t>
        <a:bodyPr/>
        <a:lstStyle/>
        <a:p>
          <a:endParaRPr lang="es-ES"/>
        </a:p>
      </dgm:t>
    </dgm:pt>
    <dgm:pt modelId="{E3869FD5-C5C5-4414-9603-233C0C97B06D}" type="sibTrans" cxnId="{35976D57-D1B1-481C-B140-A56918625241}">
      <dgm:prSet/>
      <dgm:spPr/>
      <dgm:t>
        <a:bodyPr/>
        <a:lstStyle/>
        <a:p>
          <a:endParaRPr lang="es-ES"/>
        </a:p>
      </dgm:t>
    </dgm:pt>
    <dgm:pt modelId="{C56D95AA-4629-4D84-BD01-679F64F87E3A}">
      <dgm:prSet phldrT="[Texto]"/>
      <dgm:spPr/>
      <dgm:t>
        <a:bodyPr/>
        <a:lstStyle/>
        <a:p>
          <a:r>
            <a:rPr lang="es-ES" dirty="0" smtClean="0"/>
            <a:t>Visualización</a:t>
          </a:r>
          <a:endParaRPr lang="es-ES" dirty="0"/>
        </a:p>
      </dgm:t>
    </dgm:pt>
    <dgm:pt modelId="{0CF4252C-F6DD-4B5D-9ECE-B1BB3F179FEB}" type="parTrans" cxnId="{D5683C5C-BF51-4EE1-A5B1-06447017487A}">
      <dgm:prSet/>
      <dgm:spPr/>
      <dgm:t>
        <a:bodyPr/>
        <a:lstStyle/>
        <a:p>
          <a:endParaRPr lang="es-ES"/>
        </a:p>
      </dgm:t>
    </dgm:pt>
    <dgm:pt modelId="{24BEFAA9-5ABF-4206-A6FD-48D6019FE3D7}" type="sibTrans" cxnId="{D5683C5C-BF51-4EE1-A5B1-06447017487A}">
      <dgm:prSet/>
      <dgm:spPr/>
      <dgm:t>
        <a:bodyPr/>
        <a:lstStyle/>
        <a:p>
          <a:endParaRPr lang="es-ES"/>
        </a:p>
      </dgm:t>
    </dgm:pt>
    <dgm:pt modelId="{34F9BB69-C62E-4AF3-BDB9-4A019D347130}">
      <dgm:prSet phldrT="[Texto]"/>
      <dgm:spPr/>
      <dgm:t>
        <a:bodyPr/>
        <a:lstStyle/>
        <a:p>
          <a:r>
            <a:rPr lang="es-ES" dirty="0" smtClean="0"/>
            <a:t>Instrumentación dedicada.</a:t>
          </a:r>
          <a:endParaRPr lang="es-ES" dirty="0"/>
        </a:p>
      </dgm:t>
    </dgm:pt>
    <dgm:pt modelId="{D8496EB8-FE44-47D9-BC6F-A62B11004209}" type="parTrans" cxnId="{1D1E0333-BACB-4E9E-9A24-3FEA3D6B00B1}">
      <dgm:prSet/>
      <dgm:spPr/>
      <dgm:t>
        <a:bodyPr/>
        <a:lstStyle/>
        <a:p>
          <a:endParaRPr lang="es-ES"/>
        </a:p>
      </dgm:t>
    </dgm:pt>
    <dgm:pt modelId="{7A5666A3-1712-4812-BF31-69D2EE6EE79D}" type="sibTrans" cxnId="{1D1E0333-BACB-4E9E-9A24-3FEA3D6B00B1}">
      <dgm:prSet/>
      <dgm:spPr/>
      <dgm:t>
        <a:bodyPr/>
        <a:lstStyle/>
        <a:p>
          <a:endParaRPr lang="es-ES"/>
        </a:p>
      </dgm:t>
    </dgm:pt>
    <dgm:pt modelId="{519FEC9E-B2D2-48AF-A7D7-D74D0DE285DC}">
      <dgm:prSet phldrT="[Texto]"/>
      <dgm:spPr/>
      <dgm:t>
        <a:bodyPr/>
        <a:lstStyle/>
        <a:p>
          <a:r>
            <a:rPr lang="es-ES" dirty="0" smtClean="0"/>
            <a:t>Dispositivos portátiles</a:t>
          </a:r>
          <a:endParaRPr lang="es-ES" dirty="0"/>
        </a:p>
      </dgm:t>
    </dgm:pt>
    <dgm:pt modelId="{67BA8CA0-6C55-4BB3-862E-E60E86D57573}" type="parTrans" cxnId="{6A7EB24B-E83B-4571-9EA7-EDE65DEB47E7}">
      <dgm:prSet/>
      <dgm:spPr/>
      <dgm:t>
        <a:bodyPr/>
        <a:lstStyle/>
        <a:p>
          <a:endParaRPr lang="es-ES"/>
        </a:p>
      </dgm:t>
    </dgm:pt>
    <dgm:pt modelId="{78381E30-B9E1-412A-96CA-BB9932A946ED}" type="sibTrans" cxnId="{6A7EB24B-E83B-4571-9EA7-EDE65DEB47E7}">
      <dgm:prSet/>
      <dgm:spPr/>
      <dgm:t>
        <a:bodyPr/>
        <a:lstStyle/>
        <a:p>
          <a:endParaRPr lang="es-ES"/>
        </a:p>
      </dgm:t>
    </dgm:pt>
    <dgm:pt modelId="{EE747543-3458-468A-B5A5-B42633F999DB}">
      <dgm:prSet phldrT="[Texto]"/>
      <dgm:spPr/>
      <dgm:t>
        <a:bodyPr/>
        <a:lstStyle/>
        <a:p>
          <a:r>
            <a:rPr lang="es-ES" dirty="0" smtClean="0"/>
            <a:t>Normalidad</a:t>
          </a:r>
          <a:endParaRPr lang="es-ES" dirty="0"/>
        </a:p>
      </dgm:t>
    </dgm:pt>
    <dgm:pt modelId="{AD9B30B1-48F6-497F-9818-4E24020D273B}" type="parTrans" cxnId="{9E0843CB-6B33-4BFA-A3B0-94EDA4B13D05}">
      <dgm:prSet/>
      <dgm:spPr/>
      <dgm:t>
        <a:bodyPr/>
        <a:lstStyle/>
        <a:p>
          <a:endParaRPr lang="es-ES"/>
        </a:p>
      </dgm:t>
    </dgm:pt>
    <dgm:pt modelId="{1E111FCF-E7D7-4D46-B216-736B097DB430}" type="sibTrans" cxnId="{9E0843CB-6B33-4BFA-A3B0-94EDA4B13D05}">
      <dgm:prSet/>
      <dgm:spPr/>
      <dgm:t>
        <a:bodyPr/>
        <a:lstStyle/>
        <a:p>
          <a:endParaRPr lang="es-ES"/>
        </a:p>
      </dgm:t>
    </dgm:pt>
    <dgm:pt modelId="{39DADE56-CF7F-4D90-A513-B0C70472F6E6}">
      <dgm:prSet phldrT="[Texto]"/>
      <dgm:spPr/>
      <dgm:t>
        <a:bodyPr/>
        <a:lstStyle/>
        <a:p>
          <a:r>
            <a:rPr lang="es-ES" dirty="0" smtClean="0"/>
            <a:t>Comparación de hallazgos del paciente.</a:t>
          </a:r>
          <a:endParaRPr lang="es-ES" dirty="0"/>
        </a:p>
      </dgm:t>
    </dgm:pt>
    <dgm:pt modelId="{A13AF668-34D1-4CDD-9E1B-0224C7C03F60}" type="parTrans" cxnId="{3CBF7F2D-9719-4F72-920A-9FFE29B99D9D}">
      <dgm:prSet/>
      <dgm:spPr/>
      <dgm:t>
        <a:bodyPr/>
        <a:lstStyle/>
        <a:p>
          <a:endParaRPr lang="es-ES"/>
        </a:p>
      </dgm:t>
    </dgm:pt>
    <dgm:pt modelId="{CF48CEC4-9A7C-472B-813F-D66A817C8152}" type="sibTrans" cxnId="{3CBF7F2D-9719-4F72-920A-9FFE29B99D9D}">
      <dgm:prSet/>
      <dgm:spPr/>
      <dgm:t>
        <a:bodyPr/>
        <a:lstStyle/>
        <a:p>
          <a:endParaRPr lang="es-ES"/>
        </a:p>
      </dgm:t>
    </dgm:pt>
    <dgm:pt modelId="{98C9FAE1-9779-42C8-8C49-A1E6AECAA5DB}">
      <dgm:prSet phldrT="[Texto]"/>
      <dgm:spPr/>
      <dgm:t>
        <a:bodyPr/>
        <a:lstStyle/>
        <a:p>
          <a:r>
            <a:rPr lang="es-ES" dirty="0" smtClean="0"/>
            <a:t>Discernir de manera rápida enfermedades </a:t>
          </a:r>
          <a:endParaRPr lang="es-ES" dirty="0"/>
        </a:p>
      </dgm:t>
    </dgm:pt>
    <dgm:pt modelId="{7F2BA0A8-A028-47A6-83C3-F4222DC0D8CF}" type="parTrans" cxnId="{54A023E0-9CF3-4089-BF31-14F5256DA0ED}">
      <dgm:prSet/>
      <dgm:spPr/>
      <dgm:t>
        <a:bodyPr/>
        <a:lstStyle/>
        <a:p>
          <a:endParaRPr lang="es-ES"/>
        </a:p>
      </dgm:t>
    </dgm:pt>
    <dgm:pt modelId="{44D17EED-3421-44A2-9D06-2C49203C5F52}" type="sibTrans" cxnId="{54A023E0-9CF3-4089-BF31-14F5256DA0ED}">
      <dgm:prSet/>
      <dgm:spPr/>
      <dgm:t>
        <a:bodyPr/>
        <a:lstStyle/>
        <a:p>
          <a:endParaRPr lang="es-ES"/>
        </a:p>
      </dgm:t>
    </dgm:pt>
    <dgm:pt modelId="{BD11EDBB-D0DF-40AA-B05D-76007A4C97E9}">
      <dgm:prSet phldrT="[Texto]"/>
      <dgm:spPr/>
      <dgm:t>
        <a:bodyPr/>
        <a:lstStyle/>
        <a:p>
          <a:endParaRPr lang="es-ES" dirty="0"/>
        </a:p>
      </dgm:t>
    </dgm:pt>
    <dgm:pt modelId="{529EE75C-87B4-45E8-B75D-594A3C2728CE}" type="parTrans" cxnId="{037BA2A9-AF43-46C0-960E-E664A7B2D023}">
      <dgm:prSet/>
      <dgm:spPr/>
      <dgm:t>
        <a:bodyPr/>
        <a:lstStyle/>
        <a:p>
          <a:endParaRPr lang="es-ES"/>
        </a:p>
      </dgm:t>
    </dgm:pt>
    <dgm:pt modelId="{84161230-CCC9-470E-8E1C-3E82A6D35A68}" type="sibTrans" cxnId="{037BA2A9-AF43-46C0-960E-E664A7B2D023}">
      <dgm:prSet/>
      <dgm:spPr/>
      <dgm:t>
        <a:bodyPr/>
        <a:lstStyle/>
        <a:p>
          <a:endParaRPr lang="es-ES"/>
        </a:p>
      </dgm:t>
    </dgm:pt>
    <dgm:pt modelId="{02D0E11F-777B-44B0-A18F-A32A96FEBE84}">
      <dgm:prSet phldrT="[Texto]"/>
      <dgm:spPr/>
      <dgm:t>
        <a:bodyPr/>
        <a:lstStyle/>
        <a:p>
          <a:endParaRPr lang="es-ES" dirty="0"/>
        </a:p>
      </dgm:t>
    </dgm:pt>
    <dgm:pt modelId="{031BCDFF-B10F-4968-A9A9-8BD9B1AD329D}" type="parTrans" cxnId="{DFC9407B-90C4-489B-9A90-3D00692F7EC2}">
      <dgm:prSet/>
      <dgm:spPr/>
      <dgm:t>
        <a:bodyPr/>
        <a:lstStyle/>
        <a:p>
          <a:endParaRPr lang="es-ES"/>
        </a:p>
      </dgm:t>
    </dgm:pt>
    <dgm:pt modelId="{3C06D093-3BF4-43E1-BD2E-1C25F0B79D65}" type="sibTrans" cxnId="{DFC9407B-90C4-489B-9A90-3D00692F7EC2}">
      <dgm:prSet/>
      <dgm:spPr/>
      <dgm:t>
        <a:bodyPr/>
        <a:lstStyle/>
        <a:p>
          <a:endParaRPr lang="es-ES"/>
        </a:p>
      </dgm:t>
    </dgm:pt>
    <dgm:pt modelId="{E995B9F2-17AD-4398-8215-CA42CE827044}">
      <dgm:prSet phldrT="[Texto]"/>
      <dgm:spPr/>
      <dgm:t>
        <a:bodyPr/>
        <a:lstStyle/>
        <a:p>
          <a:endParaRPr lang="es-ES" dirty="0"/>
        </a:p>
      </dgm:t>
    </dgm:pt>
    <dgm:pt modelId="{8AF5EE5D-C23D-49C7-9686-CE4238BFD40D}" type="parTrans" cxnId="{7E4A990C-4174-4C47-801A-6F7327FB3F25}">
      <dgm:prSet/>
      <dgm:spPr/>
      <dgm:t>
        <a:bodyPr/>
        <a:lstStyle/>
        <a:p>
          <a:endParaRPr lang="es-ES"/>
        </a:p>
      </dgm:t>
    </dgm:pt>
    <dgm:pt modelId="{C4D08AD7-FE45-4727-9B82-67A61382DE56}" type="sibTrans" cxnId="{7E4A990C-4174-4C47-801A-6F7327FB3F25}">
      <dgm:prSet/>
      <dgm:spPr/>
      <dgm:t>
        <a:bodyPr/>
        <a:lstStyle/>
        <a:p>
          <a:endParaRPr lang="es-ES"/>
        </a:p>
      </dgm:t>
    </dgm:pt>
    <dgm:pt modelId="{C1BAEE08-FBD6-4000-B106-6BE876E2B567}" type="pres">
      <dgm:prSet presAssocID="{06FB7AC4-A9AC-4501-AB7E-21FDE0DBFDD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C573FF4-985C-4103-BBF4-74679662AAD2}" type="pres">
      <dgm:prSet presAssocID="{754F0FE4-EB64-4CFD-96FA-A1A4FBD3EC9C}" presName="composite" presStyleCnt="0"/>
      <dgm:spPr/>
    </dgm:pt>
    <dgm:pt modelId="{E2A8FF81-A0DB-45EF-8C58-4ED7FC68F407}" type="pres">
      <dgm:prSet presAssocID="{754F0FE4-EB64-4CFD-96FA-A1A4FBD3EC9C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0D61B9F-45EE-4C0F-8BB0-0C4E1ABFBD05}" type="pres">
      <dgm:prSet presAssocID="{754F0FE4-EB64-4CFD-96FA-A1A4FBD3EC9C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CD50675-DB98-43C6-9426-8BB9E6B2D7DD}" type="pres">
      <dgm:prSet presAssocID="{1F8FDFE7-4EDA-4C87-A119-048CE7DC7CBC}" presName="space" presStyleCnt="0"/>
      <dgm:spPr/>
    </dgm:pt>
    <dgm:pt modelId="{8D78BE2D-E63E-434E-882E-10B11231ECF0}" type="pres">
      <dgm:prSet presAssocID="{C56D95AA-4629-4D84-BD01-679F64F87E3A}" presName="composite" presStyleCnt="0"/>
      <dgm:spPr/>
    </dgm:pt>
    <dgm:pt modelId="{58752C38-FA6C-4BF0-882B-04C6CC379E1C}" type="pres">
      <dgm:prSet presAssocID="{C56D95AA-4629-4D84-BD01-679F64F87E3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30BC44-2420-4863-AF54-E62D20A84CB2}" type="pres">
      <dgm:prSet presAssocID="{C56D95AA-4629-4D84-BD01-679F64F87E3A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413DD9-DFBC-4DF6-8151-E85BC32FE8E5}" type="pres">
      <dgm:prSet presAssocID="{24BEFAA9-5ABF-4206-A6FD-48D6019FE3D7}" presName="space" presStyleCnt="0"/>
      <dgm:spPr/>
    </dgm:pt>
    <dgm:pt modelId="{4F6D6D3D-0EF1-48DB-950D-15E93407F5A8}" type="pres">
      <dgm:prSet presAssocID="{EE747543-3458-468A-B5A5-B42633F999DB}" presName="composite" presStyleCnt="0"/>
      <dgm:spPr/>
    </dgm:pt>
    <dgm:pt modelId="{D8CDE976-7392-4F0D-9843-620CE335C035}" type="pres">
      <dgm:prSet presAssocID="{EE747543-3458-468A-B5A5-B42633F999DB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102510-431B-4F6D-8838-8CC58ACC10BE}" type="pres">
      <dgm:prSet presAssocID="{EE747543-3458-468A-B5A5-B42633F999DB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344224E-C1C6-495B-99BE-6F9678734392}" type="presOf" srcId="{06FB7AC4-A9AC-4501-AB7E-21FDE0DBFDD2}" destId="{C1BAEE08-FBD6-4000-B106-6BE876E2B567}" srcOrd="0" destOrd="0" presId="urn:microsoft.com/office/officeart/2005/8/layout/hList1"/>
    <dgm:cxn modelId="{CEF32313-1AA0-4580-BF07-8D1E5C478272}" type="presOf" srcId="{02D0E11F-777B-44B0-A18F-A32A96FEBE84}" destId="{80D61B9F-45EE-4C0F-8BB0-0C4E1ABFBD05}" srcOrd="0" destOrd="1" presId="urn:microsoft.com/office/officeart/2005/8/layout/hList1"/>
    <dgm:cxn modelId="{42749F2A-5EFC-4E7C-AB95-AAF6C25E3C60}" type="presOf" srcId="{98C9FAE1-9779-42C8-8C49-A1E6AECAA5DB}" destId="{93102510-431B-4F6D-8838-8CC58ACC10BE}" srcOrd="0" destOrd="2" presId="urn:microsoft.com/office/officeart/2005/8/layout/hList1"/>
    <dgm:cxn modelId="{DFC9407B-90C4-489B-9A90-3D00692F7EC2}" srcId="{754F0FE4-EB64-4CFD-96FA-A1A4FBD3EC9C}" destId="{02D0E11F-777B-44B0-A18F-A32A96FEBE84}" srcOrd="1" destOrd="0" parTransId="{031BCDFF-B10F-4968-A9A9-8BD9B1AD329D}" sibTransId="{3C06D093-3BF4-43E1-BD2E-1C25F0B79D65}"/>
    <dgm:cxn modelId="{8847F02B-DE22-4976-AE0D-819B4E91A522}" type="presOf" srcId="{E995B9F2-17AD-4398-8215-CA42CE827044}" destId="{93102510-431B-4F6D-8838-8CC58ACC10BE}" srcOrd="0" destOrd="1" presId="urn:microsoft.com/office/officeart/2005/8/layout/hList1"/>
    <dgm:cxn modelId="{35976D57-D1B1-481C-B140-A56918625241}" srcId="{754F0FE4-EB64-4CFD-96FA-A1A4FBD3EC9C}" destId="{CF2C1DF0-0CED-47CF-A5CD-571AC5FCA36B}" srcOrd="2" destOrd="0" parTransId="{456DF1B6-5777-48C3-B51A-DFA5D1686BC6}" sibTransId="{E3869FD5-C5C5-4414-9603-233C0C97B06D}"/>
    <dgm:cxn modelId="{92483DC0-96EE-460D-990F-9E106F7708DC}" type="presOf" srcId="{EE747543-3458-468A-B5A5-B42633F999DB}" destId="{D8CDE976-7392-4F0D-9843-620CE335C035}" srcOrd="0" destOrd="0" presId="urn:microsoft.com/office/officeart/2005/8/layout/hList1"/>
    <dgm:cxn modelId="{F9CA5A55-313F-4795-BA3E-EDFD17E9B32F}" type="presOf" srcId="{519FEC9E-B2D2-48AF-A7D7-D74D0DE285DC}" destId="{EE30BC44-2420-4863-AF54-E62D20A84CB2}" srcOrd="0" destOrd="2" presId="urn:microsoft.com/office/officeart/2005/8/layout/hList1"/>
    <dgm:cxn modelId="{4DC20BD9-1917-41D1-9976-532EDE386BF7}" type="presOf" srcId="{39DADE56-CF7F-4D90-A513-B0C70472F6E6}" destId="{93102510-431B-4F6D-8838-8CC58ACC10BE}" srcOrd="0" destOrd="0" presId="urn:microsoft.com/office/officeart/2005/8/layout/hList1"/>
    <dgm:cxn modelId="{037BA2A9-AF43-46C0-960E-E664A7B2D023}" srcId="{C56D95AA-4629-4D84-BD01-679F64F87E3A}" destId="{BD11EDBB-D0DF-40AA-B05D-76007A4C97E9}" srcOrd="1" destOrd="0" parTransId="{529EE75C-87B4-45E8-B75D-594A3C2728CE}" sibTransId="{84161230-CCC9-470E-8E1C-3E82A6D35A68}"/>
    <dgm:cxn modelId="{D5683C5C-BF51-4EE1-A5B1-06447017487A}" srcId="{06FB7AC4-A9AC-4501-AB7E-21FDE0DBFDD2}" destId="{C56D95AA-4629-4D84-BD01-679F64F87E3A}" srcOrd="1" destOrd="0" parTransId="{0CF4252C-F6DD-4B5D-9ECE-B1BB3F179FEB}" sibTransId="{24BEFAA9-5ABF-4206-A6FD-48D6019FE3D7}"/>
    <dgm:cxn modelId="{1D1E0333-BACB-4E9E-9A24-3FEA3D6B00B1}" srcId="{C56D95AA-4629-4D84-BD01-679F64F87E3A}" destId="{34F9BB69-C62E-4AF3-BDB9-4A019D347130}" srcOrd="0" destOrd="0" parTransId="{D8496EB8-FE44-47D9-BC6F-A62B11004209}" sibTransId="{7A5666A3-1712-4812-BF31-69D2EE6EE79D}"/>
    <dgm:cxn modelId="{6A7EB24B-E83B-4571-9EA7-EDE65DEB47E7}" srcId="{C56D95AA-4629-4D84-BD01-679F64F87E3A}" destId="{519FEC9E-B2D2-48AF-A7D7-D74D0DE285DC}" srcOrd="2" destOrd="0" parTransId="{67BA8CA0-6C55-4BB3-862E-E60E86D57573}" sibTransId="{78381E30-B9E1-412A-96CA-BB9932A946ED}"/>
    <dgm:cxn modelId="{B0FBCC3D-CE46-49D2-8866-EA8359C9123C}" srcId="{06FB7AC4-A9AC-4501-AB7E-21FDE0DBFDD2}" destId="{754F0FE4-EB64-4CFD-96FA-A1A4FBD3EC9C}" srcOrd="0" destOrd="0" parTransId="{0A46142C-9E19-4309-9601-D077FDCD8EB0}" sibTransId="{1F8FDFE7-4EDA-4C87-A119-048CE7DC7CBC}"/>
    <dgm:cxn modelId="{7E4A990C-4174-4C47-801A-6F7327FB3F25}" srcId="{EE747543-3458-468A-B5A5-B42633F999DB}" destId="{E995B9F2-17AD-4398-8215-CA42CE827044}" srcOrd="1" destOrd="0" parTransId="{8AF5EE5D-C23D-49C7-9686-CE4238BFD40D}" sibTransId="{C4D08AD7-FE45-4727-9B82-67A61382DE56}"/>
    <dgm:cxn modelId="{72385673-DB48-4B35-8D79-E8DA646C30E4}" type="presOf" srcId="{C56D95AA-4629-4D84-BD01-679F64F87E3A}" destId="{58752C38-FA6C-4BF0-882B-04C6CC379E1C}" srcOrd="0" destOrd="0" presId="urn:microsoft.com/office/officeart/2005/8/layout/hList1"/>
    <dgm:cxn modelId="{E7F2601B-2ED0-40D4-8D52-064FAE332221}" type="presOf" srcId="{CF2C1DF0-0CED-47CF-A5CD-571AC5FCA36B}" destId="{80D61B9F-45EE-4C0F-8BB0-0C4E1ABFBD05}" srcOrd="0" destOrd="2" presId="urn:microsoft.com/office/officeart/2005/8/layout/hList1"/>
    <dgm:cxn modelId="{3CBF7F2D-9719-4F72-920A-9FFE29B99D9D}" srcId="{EE747543-3458-468A-B5A5-B42633F999DB}" destId="{39DADE56-CF7F-4D90-A513-B0C70472F6E6}" srcOrd="0" destOrd="0" parTransId="{A13AF668-34D1-4CDD-9E1B-0224C7C03F60}" sibTransId="{CF48CEC4-9A7C-472B-813F-D66A817C8152}"/>
    <dgm:cxn modelId="{54A023E0-9CF3-4089-BF31-14F5256DA0ED}" srcId="{EE747543-3458-468A-B5A5-B42633F999DB}" destId="{98C9FAE1-9779-42C8-8C49-A1E6AECAA5DB}" srcOrd="2" destOrd="0" parTransId="{7F2BA0A8-A028-47A6-83C3-F4222DC0D8CF}" sibTransId="{44D17EED-3421-44A2-9D06-2C49203C5F52}"/>
    <dgm:cxn modelId="{537216CB-FC47-45C5-AE4A-79EA3A0FD1A7}" srcId="{754F0FE4-EB64-4CFD-96FA-A1A4FBD3EC9C}" destId="{D38E5D26-516C-46F4-A631-2ABA82E336E2}" srcOrd="0" destOrd="0" parTransId="{61A34D78-0D1D-4D17-A375-FE7D86C77A8A}" sibTransId="{F5FB60C0-F3AD-43B2-B202-D14F8DD4EB92}"/>
    <dgm:cxn modelId="{6D758469-6A10-4AE1-B505-7403EFB111DB}" type="presOf" srcId="{34F9BB69-C62E-4AF3-BDB9-4A019D347130}" destId="{EE30BC44-2420-4863-AF54-E62D20A84CB2}" srcOrd="0" destOrd="0" presId="urn:microsoft.com/office/officeart/2005/8/layout/hList1"/>
    <dgm:cxn modelId="{ACD09AA1-5BF8-4356-A445-761693317394}" type="presOf" srcId="{754F0FE4-EB64-4CFD-96FA-A1A4FBD3EC9C}" destId="{E2A8FF81-A0DB-45EF-8C58-4ED7FC68F407}" srcOrd="0" destOrd="0" presId="urn:microsoft.com/office/officeart/2005/8/layout/hList1"/>
    <dgm:cxn modelId="{9E0843CB-6B33-4BFA-A3B0-94EDA4B13D05}" srcId="{06FB7AC4-A9AC-4501-AB7E-21FDE0DBFDD2}" destId="{EE747543-3458-468A-B5A5-B42633F999DB}" srcOrd="2" destOrd="0" parTransId="{AD9B30B1-48F6-497F-9818-4E24020D273B}" sibTransId="{1E111FCF-E7D7-4D46-B216-736B097DB430}"/>
    <dgm:cxn modelId="{FEBB38EA-8EE3-4144-943F-AB8D7CE99213}" type="presOf" srcId="{D38E5D26-516C-46F4-A631-2ABA82E336E2}" destId="{80D61B9F-45EE-4C0F-8BB0-0C4E1ABFBD05}" srcOrd="0" destOrd="0" presId="urn:microsoft.com/office/officeart/2005/8/layout/hList1"/>
    <dgm:cxn modelId="{DC577205-A225-44D7-B8DE-3FEEF596543F}" type="presOf" srcId="{BD11EDBB-D0DF-40AA-B05D-76007A4C97E9}" destId="{EE30BC44-2420-4863-AF54-E62D20A84CB2}" srcOrd="0" destOrd="1" presId="urn:microsoft.com/office/officeart/2005/8/layout/hList1"/>
    <dgm:cxn modelId="{4CBED214-AD12-4947-87EA-3030CF211DE4}" type="presParOf" srcId="{C1BAEE08-FBD6-4000-B106-6BE876E2B567}" destId="{5C573FF4-985C-4103-BBF4-74679662AAD2}" srcOrd="0" destOrd="0" presId="urn:microsoft.com/office/officeart/2005/8/layout/hList1"/>
    <dgm:cxn modelId="{D0F32974-AF91-4237-BC49-C21C7E23CF2A}" type="presParOf" srcId="{5C573FF4-985C-4103-BBF4-74679662AAD2}" destId="{E2A8FF81-A0DB-45EF-8C58-4ED7FC68F407}" srcOrd="0" destOrd="0" presId="urn:microsoft.com/office/officeart/2005/8/layout/hList1"/>
    <dgm:cxn modelId="{9D1874DA-E94D-45FF-9CDF-3179DAE55A10}" type="presParOf" srcId="{5C573FF4-985C-4103-BBF4-74679662AAD2}" destId="{80D61B9F-45EE-4C0F-8BB0-0C4E1ABFBD05}" srcOrd="1" destOrd="0" presId="urn:microsoft.com/office/officeart/2005/8/layout/hList1"/>
    <dgm:cxn modelId="{83F21F92-2206-4EE1-9254-C62AF6BA3EE5}" type="presParOf" srcId="{C1BAEE08-FBD6-4000-B106-6BE876E2B567}" destId="{FCD50675-DB98-43C6-9426-8BB9E6B2D7DD}" srcOrd="1" destOrd="0" presId="urn:microsoft.com/office/officeart/2005/8/layout/hList1"/>
    <dgm:cxn modelId="{1770926E-C2DC-4262-9C6D-EBC429ABE876}" type="presParOf" srcId="{C1BAEE08-FBD6-4000-B106-6BE876E2B567}" destId="{8D78BE2D-E63E-434E-882E-10B11231ECF0}" srcOrd="2" destOrd="0" presId="urn:microsoft.com/office/officeart/2005/8/layout/hList1"/>
    <dgm:cxn modelId="{6EFD2017-94C9-4539-ACD8-B7A3D55817D1}" type="presParOf" srcId="{8D78BE2D-E63E-434E-882E-10B11231ECF0}" destId="{58752C38-FA6C-4BF0-882B-04C6CC379E1C}" srcOrd="0" destOrd="0" presId="urn:microsoft.com/office/officeart/2005/8/layout/hList1"/>
    <dgm:cxn modelId="{32E04ECE-3C8C-48FE-AA4E-EA691F829072}" type="presParOf" srcId="{8D78BE2D-E63E-434E-882E-10B11231ECF0}" destId="{EE30BC44-2420-4863-AF54-E62D20A84CB2}" srcOrd="1" destOrd="0" presId="urn:microsoft.com/office/officeart/2005/8/layout/hList1"/>
    <dgm:cxn modelId="{C8706BA0-CA2B-4221-8F59-86B0CDF099C9}" type="presParOf" srcId="{C1BAEE08-FBD6-4000-B106-6BE876E2B567}" destId="{A7413DD9-DFBC-4DF6-8151-E85BC32FE8E5}" srcOrd="3" destOrd="0" presId="urn:microsoft.com/office/officeart/2005/8/layout/hList1"/>
    <dgm:cxn modelId="{E8C219BA-8E24-4ECC-954C-53204C1B0157}" type="presParOf" srcId="{C1BAEE08-FBD6-4000-B106-6BE876E2B567}" destId="{4F6D6D3D-0EF1-48DB-950D-15E93407F5A8}" srcOrd="4" destOrd="0" presId="urn:microsoft.com/office/officeart/2005/8/layout/hList1"/>
    <dgm:cxn modelId="{3984A507-3883-49B3-87B6-CA9B1E98BD19}" type="presParOf" srcId="{4F6D6D3D-0EF1-48DB-950D-15E93407F5A8}" destId="{D8CDE976-7392-4F0D-9843-620CE335C035}" srcOrd="0" destOrd="0" presId="urn:microsoft.com/office/officeart/2005/8/layout/hList1"/>
    <dgm:cxn modelId="{0ED590B6-BDAF-4E58-A2DA-2AFA0BC06DEA}" type="presParOf" srcId="{4F6D6D3D-0EF1-48DB-950D-15E93407F5A8}" destId="{93102510-431B-4F6D-8838-8CC58ACC10B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56CA552-9559-4DB4-A82D-26F22CB7A008}" type="doc">
      <dgm:prSet loTypeId="urn:microsoft.com/office/officeart/2005/8/layout/hList9" loCatId="list" qsTypeId="urn:microsoft.com/office/officeart/2005/8/quickstyle/simple1" qsCatId="simple" csTypeId="urn:microsoft.com/office/officeart/2005/8/colors/accent4_4" csCatId="accent4" phldr="1"/>
      <dgm:spPr/>
      <dgm:t>
        <a:bodyPr/>
        <a:lstStyle/>
        <a:p>
          <a:endParaRPr lang="es-ES"/>
        </a:p>
      </dgm:t>
    </dgm:pt>
    <dgm:pt modelId="{6C8487D6-CD27-4DD3-9C19-18B80527AC8A}">
      <dgm:prSet phldrT="[Texto]"/>
      <dgm:spPr/>
      <dgm:t>
        <a:bodyPr/>
        <a:lstStyle/>
        <a:p>
          <a:r>
            <a:rPr lang="es-ES" dirty="0" smtClean="0"/>
            <a:t>Incremento de la amplitud</a:t>
          </a:r>
          <a:endParaRPr lang="es-ES" dirty="0"/>
        </a:p>
      </dgm:t>
    </dgm:pt>
    <dgm:pt modelId="{730B6FE0-8547-4FF2-958A-1552CA726D36}" type="parTrans" cxnId="{BD34E495-FC09-43B1-AC76-6595F3439A41}">
      <dgm:prSet/>
      <dgm:spPr/>
      <dgm:t>
        <a:bodyPr/>
        <a:lstStyle/>
        <a:p>
          <a:endParaRPr lang="es-ES"/>
        </a:p>
      </dgm:t>
    </dgm:pt>
    <dgm:pt modelId="{C82738A3-66A2-4E1B-ACBA-4F724CEEA047}" type="sibTrans" cxnId="{BD34E495-FC09-43B1-AC76-6595F3439A41}">
      <dgm:prSet/>
      <dgm:spPr/>
      <dgm:t>
        <a:bodyPr/>
        <a:lstStyle/>
        <a:p>
          <a:endParaRPr lang="es-ES"/>
        </a:p>
      </dgm:t>
    </dgm:pt>
    <dgm:pt modelId="{D05963D3-34D0-4E79-9A9D-C253AC0A5C1C}">
      <dgm:prSet phldrT="[Texto]" custT="1"/>
      <dgm:spPr/>
      <dgm:t>
        <a:bodyPr/>
        <a:lstStyle/>
        <a:p>
          <a:r>
            <a:rPr lang="es-ES" sz="1400" dirty="0" smtClean="0">
              <a:latin typeface="Source Sans Pro" panose="020B0604020202020204" charset="0"/>
            </a:rPr>
            <a:t>Valores apropiados - A/D</a:t>
          </a:r>
          <a:endParaRPr lang="es-ES" sz="1400" dirty="0">
            <a:latin typeface="Source Sans Pro" panose="020B0604020202020204" charset="0"/>
          </a:endParaRPr>
        </a:p>
      </dgm:t>
    </dgm:pt>
    <dgm:pt modelId="{47B6D65A-48F3-40F8-AA6F-562B1F20C6F5}" type="parTrans" cxnId="{357FB6C6-197D-4BD7-A916-46F3AF260E56}">
      <dgm:prSet/>
      <dgm:spPr/>
      <dgm:t>
        <a:bodyPr/>
        <a:lstStyle/>
        <a:p>
          <a:endParaRPr lang="es-ES"/>
        </a:p>
      </dgm:t>
    </dgm:pt>
    <dgm:pt modelId="{FE4FD02F-BE38-4AA0-AF6E-2A2AC582A93A}" type="sibTrans" cxnId="{357FB6C6-197D-4BD7-A916-46F3AF260E56}">
      <dgm:prSet/>
      <dgm:spPr/>
      <dgm:t>
        <a:bodyPr/>
        <a:lstStyle/>
        <a:p>
          <a:endParaRPr lang="es-ES"/>
        </a:p>
      </dgm:t>
    </dgm:pt>
    <dgm:pt modelId="{C476C69D-D478-455F-9CF8-F3D483F9E7B4}">
      <dgm:prSet phldrT="[Texto]" custT="1"/>
      <dgm:spPr/>
      <dgm:t>
        <a:bodyPr/>
        <a:lstStyle/>
        <a:p>
          <a:r>
            <a:rPr lang="es-ES" sz="1400" dirty="0" smtClean="0">
              <a:latin typeface="Source Sans Pro" panose="020B0604020202020204" charset="0"/>
            </a:rPr>
            <a:t>Valores comerciales del “uC” [-3;3 mV] o [-3;3 V]</a:t>
          </a:r>
          <a:endParaRPr lang="es-ES" sz="1400" dirty="0">
            <a:latin typeface="Source Sans Pro" panose="020B0604020202020204" charset="0"/>
          </a:endParaRPr>
        </a:p>
      </dgm:t>
    </dgm:pt>
    <dgm:pt modelId="{C4303D40-494C-4AED-9E98-CF7835C6841B}" type="parTrans" cxnId="{7D01A112-9195-4E47-A0D0-5D30AE77B2C8}">
      <dgm:prSet/>
      <dgm:spPr/>
      <dgm:t>
        <a:bodyPr/>
        <a:lstStyle/>
        <a:p>
          <a:endParaRPr lang="es-ES"/>
        </a:p>
      </dgm:t>
    </dgm:pt>
    <dgm:pt modelId="{E000A74E-2C4B-4CB5-8067-7C29945F4123}" type="sibTrans" cxnId="{7D01A112-9195-4E47-A0D0-5D30AE77B2C8}">
      <dgm:prSet/>
      <dgm:spPr/>
      <dgm:t>
        <a:bodyPr/>
        <a:lstStyle/>
        <a:p>
          <a:endParaRPr lang="es-ES"/>
        </a:p>
      </dgm:t>
    </dgm:pt>
    <dgm:pt modelId="{881A8033-D86E-4FC7-8512-106254E5EB59}" type="pres">
      <dgm:prSet presAssocID="{056CA552-9559-4DB4-A82D-26F22CB7A008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AF2230D7-83C3-44CE-B4CA-C2789493DF1E}" type="pres">
      <dgm:prSet presAssocID="{6C8487D6-CD27-4DD3-9C19-18B80527AC8A}" presName="posSpace" presStyleCnt="0"/>
      <dgm:spPr/>
      <dgm:t>
        <a:bodyPr/>
        <a:lstStyle/>
        <a:p>
          <a:endParaRPr lang="es-ES"/>
        </a:p>
      </dgm:t>
    </dgm:pt>
    <dgm:pt modelId="{09B0F220-2CF2-4A02-B78A-13F9F94FDA1E}" type="pres">
      <dgm:prSet presAssocID="{6C8487D6-CD27-4DD3-9C19-18B80527AC8A}" presName="vertFlow" presStyleCnt="0"/>
      <dgm:spPr/>
      <dgm:t>
        <a:bodyPr/>
        <a:lstStyle/>
        <a:p>
          <a:endParaRPr lang="es-ES"/>
        </a:p>
      </dgm:t>
    </dgm:pt>
    <dgm:pt modelId="{29FE7948-9217-4A17-B433-93030FE67A44}" type="pres">
      <dgm:prSet presAssocID="{6C8487D6-CD27-4DD3-9C19-18B80527AC8A}" presName="topSpace" presStyleCnt="0"/>
      <dgm:spPr/>
      <dgm:t>
        <a:bodyPr/>
        <a:lstStyle/>
        <a:p>
          <a:endParaRPr lang="es-ES"/>
        </a:p>
      </dgm:t>
    </dgm:pt>
    <dgm:pt modelId="{316622D7-8BFC-48C1-9907-CE1F0B12A8D3}" type="pres">
      <dgm:prSet presAssocID="{6C8487D6-CD27-4DD3-9C19-18B80527AC8A}" presName="firstComp" presStyleCnt="0"/>
      <dgm:spPr/>
      <dgm:t>
        <a:bodyPr/>
        <a:lstStyle/>
        <a:p>
          <a:endParaRPr lang="es-ES"/>
        </a:p>
      </dgm:t>
    </dgm:pt>
    <dgm:pt modelId="{192CFC25-DA18-40B8-A71D-D83C591CE5BE}" type="pres">
      <dgm:prSet presAssocID="{6C8487D6-CD27-4DD3-9C19-18B80527AC8A}" presName="firstChild" presStyleLbl="bgAccFollowNode1" presStyleIdx="0" presStyleCnt="2" custScaleX="128602"/>
      <dgm:spPr/>
      <dgm:t>
        <a:bodyPr/>
        <a:lstStyle/>
        <a:p>
          <a:endParaRPr lang="es-ES"/>
        </a:p>
      </dgm:t>
    </dgm:pt>
    <dgm:pt modelId="{7C3AD911-417E-460B-A9C8-7D28F5968209}" type="pres">
      <dgm:prSet presAssocID="{6C8487D6-CD27-4DD3-9C19-18B80527AC8A}" presName="firstChildTx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E5195AB-F34E-4FE5-B49F-EB4A27495AE5}" type="pres">
      <dgm:prSet presAssocID="{C476C69D-D478-455F-9CF8-F3D483F9E7B4}" presName="comp" presStyleCnt="0"/>
      <dgm:spPr/>
      <dgm:t>
        <a:bodyPr/>
        <a:lstStyle/>
        <a:p>
          <a:endParaRPr lang="es-ES"/>
        </a:p>
      </dgm:t>
    </dgm:pt>
    <dgm:pt modelId="{640F48D9-8134-4AB5-8DA3-CEA6F1E579D8}" type="pres">
      <dgm:prSet presAssocID="{C476C69D-D478-455F-9CF8-F3D483F9E7B4}" presName="child" presStyleLbl="bgAccFollowNode1" presStyleIdx="1" presStyleCnt="2" custScaleX="128629"/>
      <dgm:spPr/>
      <dgm:t>
        <a:bodyPr/>
        <a:lstStyle/>
        <a:p>
          <a:endParaRPr lang="es-ES"/>
        </a:p>
      </dgm:t>
    </dgm:pt>
    <dgm:pt modelId="{24DEB712-3492-4FC9-8BD1-5A1B5C0FF944}" type="pres">
      <dgm:prSet presAssocID="{C476C69D-D478-455F-9CF8-F3D483F9E7B4}" presName="childTx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7F67180-93E8-41DD-A434-EECA666CB311}" type="pres">
      <dgm:prSet presAssocID="{6C8487D6-CD27-4DD3-9C19-18B80527AC8A}" presName="negSpace" presStyleCnt="0"/>
      <dgm:spPr/>
      <dgm:t>
        <a:bodyPr/>
        <a:lstStyle/>
        <a:p>
          <a:endParaRPr lang="es-ES"/>
        </a:p>
      </dgm:t>
    </dgm:pt>
    <dgm:pt modelId="{1324D27F-BB65-4DE7-AEE7-ACAA6976F6D2}" type="pres">
      <dgm:prSet presAssocID="{6C8487D6-CD27-4DD3-9C19-18B80527AC8A}" presName="circle" presStyleLbl="node1" presStyleIdx="0" presStyleCnt="1" custLinFactNeighborX="-35689" custLinFactNeighborY="-2361"/>
      <dgm:spPr/>
      <dgm:t>
        <a:bodyPr/>
        <a:lstStyle/>
        <a:p>
          <a:endParaRPr lang="es-ES"/>
        </a:p>
      </dgm:t>
    </dgm:pt>
  </dgm:ptLst>
  <dgm:cxnLst>
    <dgm:cxn modelId="{357FB6C6-197D-4BD7-A916-46F3AF260E56}" srcId="{6C8487D6-CD27-4DD3-9C19-18B80527AC8A}" destId="{D05963D3-34D0-4E79-9A9D-C253AC0A5C1C}" srcOrd="0" destOrd="0" parTransId="{47B6D65A-48F3-40F8-AA6F-562B1F20C6F5}" sibTransId="{FE4FD02F-BE38-4AA0-AF6E-2A2AC582A93A}"/>
    <dgm:cxn modelId="{67885D2F-C09A-4DE3-AB54-DD9E80D3E326}" type="presOf" srcId="{C476C69D-D478-455F-9CF8-F3D483F9E7B4}" destId="{640F48D9-8134-4AB5-8DA3-CEA6F1E579D8}" srcOrd="0" destOrd="0" presId="urn:microsoft.com/office/officeart/2005/8/layout/hList9"/>
    <dgm:cxn modelId="{0A19748D-72A9-44C6-A9DA-758D91EDEE34}" type="presOf" srcId="{D05963D3-34D0-4E79-9A9D-C253AC0A5C1C}" destId="{7C3AD911-417E-460B-A9C8-7D28F5968209}" srcOrd="1" destOrd="0" presId="urn:microsoft.com/office/officeart/2005/8/layout/hList9"/>
    <dgm:cxn modelId="{10D0868F-DCA4-4253-8D28-BD59F57304AB}" type="presOf" srcId="{6C8487D6-CD27-4DD3-9C19-18B80527AC8A}" destId="{1324D27F-BB65-4DE7-AEE7-ACAA6976F6D2}" srcOrd="0" destOrd="0" presId="urn:microsoft.com/office/officeart/2005/8/layout/hList9"/>
    <dgm:cxn modelId="{BD34E495-FC09-43B1-AC76-6595F3439A41}" srcId="{056CA552-9559-4DB4-A82D-26F22CB7A008}" destId="{6C8487D6-CD27-4DD3-9C19-18B80527AC8A}" srcOrd="0" destOrd="0" parTransId="{730B6FE0-8547-4FF2-958A-1552CA726D36}" sibTransId="{C82738A3-66A2-4E1B-ACBA-4F724CEEA047}"/>
    <dgm:cxn modelId="{B9CCBA47-7B7B-47D1-AFB9-46ACF1CFFA68}" type="presOf" srcId="{D05963D3-34D0-4E79-9A9D-C253AC0A5C1C}" destId="{192CFC25-DA18-40B8-A71D-D83C591CE5BE}" srcOrd="0" destOrd="0" presId="urn:microsoft.com/office/officeart/2005/8/layout/hList9"/>
    <dgm:cxn modelId="{23F86119-2033-4CB3-9C48-D892F5445749}" type="presOf" srcId="{C476C69D-D478-455F-9CF8-F3D483F9E7B4}" destId="{24DEB712-3492-4FC9-8BD1-5A1B5C0FF944}" srcOrd="1" destOrd="0" presId="urn:microsoft.com/office/officeart/2005/8/layout/hList9"/>
    <dgm:cxn modelId="{E1517DCD-5DA9-4C74-9BE4-0363BE8F18E4}" type="presOf" srcId="{056CA552-9559-4DB4-A82D-26F22CB7A008}" destId="{881A8033-D86E-4FC7-8512-106254E5EB59}" srcOrd="0" destOrd="0" presId="urn:microsoft.com/office/officeart/2005/8/layout/hList9"/>
    <dgm:cxn modelId="{7D01A112-9195-4E47-A0D0-5D30AE77B2C8}" srcId="{6C8487D6-CD27-4DD3-9C19-18B80527AC8A}" destId="{C476C69D-D478-455F-9CF8-F3D483F9E7B4}" srcOrd="1" destOrd="0" parTransId="{C4303D40-494C-4AED-9E98-CF7835C6841B}" sibTransId="{E000A74E-2C4B-4CB5-8067-7C29945F4123}"/>
    <dgm:cxn modelId="{E747F1F5-5FFD-4189-8067-4B2B18B9C1E2}" type="presParOf" srcId="{881A8033-D86E-4FC7-8512-106254E5EB59}" destId="{AF2230D7-83C3-44CE-B4CA-C2789493DF1E}" srcOrd="0" destOrd="0" presId="urn:microsoft.com/office/officeart/2005/8/layout/hList9"/>
    <dgm:cxn modelId="{C4C0C62E-3AB6-4148-AEFC-0728777F03D8}" type="presParOf" srcId="{881A8033-D86E-4FC7-8512-106254E5EB59}" destId="{09B0F220-2CF2-4A02-B78A-13F9F94FDA1E}" srcOrd="1" destOrd="0" presId="urn:microsoft.com/office/officeart/2005/8/layout/hList9"/>
    <dgm:cxn modelId="{FA1F0A10-2D4D-46E3-BF65-034306011B7A}" type="presParOf" srcId="{09B0F220-2CF2-4A02-B78A-13F9F94FDA1E}" destId="{29FE7948-9217-4A17-B433-93030FE67A44}" srcOrd="0" destOrd="0" presId="urn:microsoft.com/office/officeart/2005/8/layout/hList9"/>
    <dgm:cxn modelId="{3F12BC5A-914D-4736-A39A-5DF3404EF1D5}" type="presParOf" srcId="{09B0F220-2CF2-4A02-B78A-13F9F94FDA1E}" destId="{316622D7-8BFC-48C1-9907-CE1F0B12A8D3}" srcOrd="1" destOrd="0" presId="urn:microsoft.com/office/officeart/2005/8/layout/hList9"/>
    <dgm:cxn modelId="{479C3600-8904-4EBF-A656-2BF74CEE0C8E}" type="presParOf" srcId="{316622D7-8BFC-48C1-9907-CE1F0B12A8D3}" destId="{192CFC25-DA18-40B8-A71D-D83C591CE5BE}" srcOrd="0" destOrd="0" presId="urn:microsoft.com/office/officeart/2005/8/layout/hList9"/>
    <dgm:cxn modelId="{224BE8B2-273E-44D2-A21F-0740929E44C2}" type="presParOf" srcId="{316622D7-8BFC-48C1-9907-CE1F0B12A8D3}" destId="{7C3AD911-417E-460B-A9C8-7D28F5968209}" srcOrd="1" destOrd="0" presId="urn:microsoft.com/office/officeart/2005/8/layout/hList9"/>
    <dgm:cxn modelId="{C21E2A06-F713-43B1-9A55-C84206656178}" type="presParOf" srcId="{09B0F220-2CF2-4A02-B78A-13F9F94FDA1E}" destId="{9E5195AB-F34E-4FE5-B49F-EB4A27495AE5}" srcOrd="2" destOrd="0" presId="urn:microsoft.com/office/officeart/2005/8/layout/hList9"/>
    <dgm:cxn modelId="{EC5729BB-712D-4AA8-B2D2-DBA1DDE17404}" type="presParOf" srcId="{9E5195AB-F34E-4FE5-B49F-EB4A27495AE5}" destId="{640F48D9-8134-4AB5-8DA3-CEA6F1E579D8}" srcOrd="0" destOrd="0" presId="urn:microsoft.com/office/officeart/2005/8/layout/hList9"/>
    <dgm:cxn modelId="{61FC7C2B-59F9-4BB7-9003-BBCC78C00A92}" type="presParOf" srcId="{9E5195AB-F34E-4FE5-B49F-EB4A27495AE5}" destId="{24DEB712-3492-4FC9-8BD1-5A1B5C0FF944}" srcOrd="1" destOrd="0" presId="urn:microsoft.com/office/officeart/2005/8/layout/hList9"/>
    <dgm:cxn modelId="{B2ACB177-9CCC-4D56-A336-C7C776E0F897}" type="presParOf" srcId="{881A8033-D86E-4FC7-8512-106254E5EB59}" destId="{F7F67180-93E8-41DD-A434-EECA666CB311}" srcOrd="2" destOrd="0" presId="urn:microsoft.com/office/officeart/2005/8/layout/hList9"/>
    <dgm:cxn modelId="{3636040D-D038-43D4-AD9C-14F10A242DBB}" type="presParOf" srcId="{881A8033-D86E-4FC7-8512-106254E5EB59}" destId="{1324D27F-BB65-4DE7-AEE7-ACAA6976F6D2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56CA552-9559-4DB4-A82D-26F22CB7A008}" type="doc">
      <dgm:prSet loTypeId="urn:microsoft.com/office/officeart/2005/8/layout/hList9" loCatId="list" qsTypeId="urn:microsoft.com/office/officeart/2005/8/quickstyle/simple1" qsCatId="simple" csTypeId="urn:microsoft.com/office/officeart/2005/8/colors/accent4_4" csCatId="accent4" phldr="1"/>
      <dgm:spPr/>
      <dgm:t>
        <a:bodyPr/>
        <a:lstStyle/>
        <a:p>
          <a:endParaRPr lang="es-ES"/>
        </a:p>
      </dgm:t>
    </dgm:pt>
    <dgm:pt modelId="{6C8487D6-CD27-4DD3-9C19-18B80527AC8A}">
      <dgm:prSet phldrT="[Texto]"/>
      <dgm:spPr/>
      <dgm:t>
        <a:bodyPr/>
        <a:lstStyle/>
        <a:p>
          <a:r>
            <a:rPr lang="es-ES" dirty="0" smtClean="0"/>
            <a:t>Requerimientos </a:t>
          </a:r>
          <a:endParaRPr lang="es-ES" dirty="0"/>
        </a:p>
      </dgm:t>
    </dgm:pt>
    <dgm:pt modelId="{730B6FE0-8547-4FF2-958A-1552CA726D36}" type="parTrans" cxnId="{BD34E495-FC09-43B1-AC76-6595F3439A41}">
      <dgm:prSet/>
      <dgm:spPr/>
      <dgm:t>
        <a:bodyPr/>
        <a:lstStyle/>
        <a:p>
          <a:endParaRPr lang="es-ES"/>
        </a:p>
      </dgm:t>
    </dgm:pt>
    <dgm:pt modelId="{C82738A3-66A2-4E1B-ACBA-4F724CEEA047}" type="sibTrans" cxnId="{BD34E495-FC09-43B1-AC76-6595F3439A41}">
      <dgm:prSet/>
      <dgm:spPr/>
      <dgm:t>
        <a:bodyPr/>
        <a:lstStyle/>
        <a:p>
          <a:endParaRPr lang="es-ES"/>
        </a:p>
      </dgm:t>
    </dgm:pt>
    <dgm:pt modelId="{D05963D3-34D0-4E79-9A9D-C253AC0A5C1C}">
      <dgm:prSet phldrT="[Texto]" custT="1"/>
      <dgm:spPr/>
      <dgm:t>
        <a:bodyPr/>
        <a:lstStyle/>
        <a:p>
          <a:r>
            <a:rPr lang="es-ES" sz="1400" dirty="0" smtClean="0"/>
            <a:t>Trabajo con: Teensy 3.2</a:t>
          </a:r>
          <a:endParaRPr lang="es-ES" sz="1400" dirty="0"/>
        </a:p>
      </dgm:t>
    </dgm:pt>
    <dgm:pt modelId="{47B6D65A-48F3-40F8-AA6F-562B1F20C6F5}" type="parTrans" cxnId="{357FB6C6-197D-4BD7-A916-46F3AF260E56}">
      <dgm:prSet/>
      <dgm:spPr/>
      <dgm:t>
        <a:bodyPr/>
        <a:lstStyle/>
        <a:p>
          <a:endParaRPr lang="es-ES"/>
        </a:p>
      </dgm:t>
    </dgm:pt>
    <dgm:pt modelId="{FE4FD02F-BE38-4AA0-AF6E-2A2AC582A93A}" type="sibTrans" cxnId="{357FB6C6-197D-4BD7-A916-46F3AF260E56}">
      <dgm:prSet/>
      <dgm:spPr/>
      <dgm:t>
        <a:bodyPr/>
        <a:lstStyle/>
        <a:p>
          <a:endParaRPr lang="es-ES"/>
        </a:p>
      </dgm:t>
    </dgm:pt>
    <dgm:pt modelId="{C476C69D-D478-455F-9CF8-F3D483F9E7B4}">
      <dgm:prSet phldrT="[Texto]" custT="1"/>
      <dgm:spPr/>
      <dgm:t>
        <a:bodyPr/>
        <a:lstStyle/>
        <a:p>
          <a:r>
            <a:rPr lang="es-ES" sz="1400" dirty="0" smtClean="0"/>
            <a:t>Valores de [0;3]V o de [0;5]V</a:t>
          </a:r>
          <a:endParaRPr lang="es-ES" sz="1400" dirty="0"/>
        </a:p>
      </dgm:t>
    </dgm:pt>
    <dgm:pt modelId="{C4303D40-494C-4AED-9E98-CF7835C6841B}" type="parTrans" cxnId="{7D01A112-9195-4E47-A0D0-5D30AE77B2C8}">
      <dgm:prSet/>
      <dgm:spPr/>
      <dgm:t>
        <a:bodyPr/>
        <a:lstStyle/>
        <a:p>
          <a:endParaRPr lang="es-ES"/>
        </a:p>
      </dgm:t>
    </dgm:pt>
    <dgm:pt modelId="{E000A74E-2C4B-4CB5-8067-7C29945F4123}" type="sibTrans" cxnId="{7D01A112-9195-4E47-A0D0-5D30AE77B2C8}">
      <dgm:prSet/>
      <dgm:spPr/>
      <dgm:t>
        <a:bodyPr/>
        <a:lstStyle/>
        <a:p>
          <a:endParaRPr lang="es-ES"/>
        </a:p>
      </dgm:t>
    </dgm:pt>
    <dgm:pt modelId="{881A8033-D86E-4FC7-8512-106254E5EB59}" type="pres">
      <dgm:prSet presAssocID="{056CA552-9559-4DB4-A82D-26F22CB7A008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AF2230D7-83C3-44CE-B4CA-C2789493DF1E}" type="pres">
      <dgm:prSet presAssocID="{6C8487D6-CD27-4DD3-9C19-18B80527AC8A}" presName="posSpace" presStyleCnt="0"/>
      <dgm:spPr/>
      <dgm:t>
        <a:bodyPr/>
        <a:lstStyle/>
        <a:p>
          <a:endParaRPr lang="es-ES"/>
        </a:p>
      </dgm:t>
    </dgm:pt>
    <dgm:pt modelId="{09B0F220-2CF2-4A02-B78A-13F9F94FDA1E}" type="pres">
      <dgm:prSet presAssocID="{6C8487D6-CD27-4DD3-9C19-18B80527AC8A}" presName="vertFlow" presStyleCnt="0"/>
      <dgm:spPr/>
      <dgm:t>
        <a:bodyPr/>
        <a:lstStyle/>
        <a:p>
          <a:endParaRPr lang="es-ES"/>
        </a:p>
      </dgm:t>
    </dgm:pt>
    <dgm:pt modelId="{29FE7948-9217-4A17-B433-93030FE67A44}" type="pres">
      <dgm:prSet presAssocID="{6C8487D6-CD27-4DD3-9C19-18B80527AC8A}" presName="topSpace" presStyleCnt="0"/>
      <dgm:spPr/>
      <dgm:t>
        <a:bodyPr/>
        <a:lstStyle/>
        <a:p>
          <a:endParaRPr lang="es-ES"/>
        </a:p>
      </dgm:t>
    </dgm:pt>
    <dgm:pt modelId="{316622D7-8BFC-48C1-9907-CE1F0B12A8D3}" type="pres">
      <dgm:prSet presAssocID="{6C8487D6-CD27-4DD3-9C19-18B80527AC8A}" presName="firstComp" presStyleCnt="0"/>
      <dgm:spPr/>
      <dgm:t>
        <a:bodyPr/>
        <a:lstStyle/>
        <a:p>
          <a:endParaRPr lang="es-ES"/>
        </a:p>
      </dgm:t>
    </dgm:pt>
    <dgm:pt modelId="{192CFC25-DA18-40B8-A71D-D83C591CE5BE}" type="pres">
      <dgm:prSet presAssocID="{6C8487D6-CD27-4DD3-9C19-18B80527AC8A}" presName="firstChild" presStyleLbl="bgAccFollowNode1" presStyleIdx="0" presStyleCnt="2" custScaleX="92799" custScaleY="37650" custLinFactNeighborX="3765" custLinFactNeighborY="-2785"/>
      <dgm:spPr/>
      <dgm:t>
        <a:bodyPr/>
        <a:lstStyle/>
        <a:p>
          <a:endParaRPr lang="es-ES"/>
        </a:p>
      </dgm:t>
    </dgm:pt>
    <dgm:pt modelId="{7C3AD911-417E-460B-A9C8-7D28F5968209}" type="pres">
      <dgm:prSet presAssocID="{6C8487D6-CD27-4DD3-9C19-18B80527AC8A}" presName="firstChildTx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E5195AB-F34E-4FE5-B49F-EB4A27495AE5}" type="pres">
      <dgm:prSet presAssocID="{C476C69D-D478-455F-9CF8-F3D483F9E7B4}" presName="comp" presStyleCnt="0"/>
      <dgm:spPr/>
      <dgm:t>
        <a:bodyPr/>
        <a:lstStyle/>
        <a:p>
          <a:endParaRPr lang="es-ES"/>
        </a:p>
      </dgm:t>
    </dgm:pt>
    <dgm:pt modelId="{640F48D9-8134-4AB5-8DA3-CEA6F1E579D8}" type="pres">
      <dgm:prSet presAssocID="{C476C69D-D478-455F-9CF8-F3D483F9E7B4}" presName="child" presStyleLbl="bgAccFollowNode1" presStyleIdx="1" presStyleCnt="2" custScaleX="98149" custScaleY="46531"/>
      <dgm:spPr/>
      <dgm:t>
        <a:bodyPr/>
        <a:lstStyle/>
        <a:p>
          <a:endParaRPr lang="es-ES"/>
        </a:p>
      </dgm:t>
    </dgm:pt>
    <dgm:pt modelId="{24DEB712-3492-4FC9-8BD1-5A1B5C0FF944}" type="pres">
      <dgm:prSet presAssocID="{C476C69D-D478-455F-9CF8-F3D483F9E7B4}" presName="childTx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7F67180-93E8-41DD-A434-EECA666CB311}" type="pres">
      <dgm:prSet presAssocID="{6C8487D6-CD27-4DD3-9C19-18B80527AC8A}" presName="negSpace" presStyleCnt="0"/>
      <dgm:spPr/>
      <dgm:t>
        <a:bodyPr/>
        <a:lstStyle/>
        <a:p>
          <a:endParaRPr lang="es-ES"/>
        </a:p>
      </dgm:t>
    </dgm:pt>
    <dgm:pt modelId="{1324D27F-BB65-4DE7-AEE7-ACAA6976F6D2}" type="pres">
      <dgm:prSet presAssocID="{6C8487D6-CD27-4DD3-9C19-18B80527AC8A}" presName="circle" presStyleLbl="node1" presStyleIdx="0" presStyleCnt="1" custScaleX="76456" custScaleY="70978" custLinFactNeighborX="15903" custLinFactNeighborY="24708"/>
      <dgm:spPr/>
      <dgm:t>
        <a:bodyPr/>
        <a:lstStyle/>
        <a:p>
          <a:endParaRPr lang="es-ES"/>
        </a:p>
      </dgm:t>
    </dgm:pt>
  </dgm:ptLst>
  <dgm:cxnLst>
    <dgm:cxn modelId="{357FB6C6-197D-4BD7-A916-46F3AF260E56}" srcId="{6C8487D6-CD27-4DD3-9C19-18B80527AC8A}" destId="{D05963D3-34D0-4E79-9A9D-C253AC0A5C1C}" srcOrd="0" destOrd="0" parTransId="{47B6D65A-48F3-40F8-AA6F-562B1F20C6F5}" sibTransId="{FE4FD02F-BE38-4AA0-AF6E-2A2AC582A93A}"/>
    <dgm:cxn modelId="{D701E1C4-E8F4-4C0B-AC06-A3EDCB5C3623}" type="presOf" srcId="{6C8487D6-CD27-4DD3-9C19-18B80527AC8A}" destId="{1324D27F-BB65-4DE7-AEE7-ACAA6976F6D2}" srcOrd="0" destOrd="0" presId="urn:microsoft.com/office/officeart/2005/8/layout/hList9"/>
    <dgm:cxn modelId="{25808499-FAF0-47D4-8648-F101679BD331}" type="presOf" srcId="{C476C69D-D478-455F-9CF8-F3D483F9E7B4}" destId="{24DEB712-3492-4FC9-8BD1-5A1B5C0FF944}" srcOrd="1" destOrd="0" presId="urn:microsoft.com/office/officeart/2005/8/layout/hList9"/>
    <dgm:cxn modelId="{72816237-0CA3-4946-A215-1E9F8688F57F}" type="presOf" srcId="{D05963D3-34D0-4E79-9A9D-C253AC0A5C1C}" destId="{192CFC25-DA18-40B8-A71D-D83C591CE5BE}" srcOrd="0" destOrd="0" presId="urn:microsoft.com/office/officeart/2005/8/layout/hList9"/>
    <dgm:cxn modelId="{BD34E495-FC09-43B1-AC76-6595F3439A41}" srcId="{056CA552-9559-4DB4-A82D-26F22CB7A008}" destId="{6C8487D6-CD27-4DD3-9C19-18B80527AC8A}" srcOrd="0" destOrd="0" parTransId="{730B6FE0-8547-4FF2-958A-1552CA726D36}" sibTransId="{C82738A3-66A2-4E1B-ACBA-4F724CEEA047}"/>
    <dgm:cxn modelId="{7D01A112-9195-4E47-A0D0-5D30AE77B2C8}" srcId="{6C8487D6-CD27-4DD3-9C19-18B80527AC8A}" destId="{C476C69D-D478-455F-9CF8-F3D483F9E7B4}" srcOrd="1" destOrd="0" parTransId="{C4303D40-494C-4AED-9E98-CF7835C6841B}" sibTransId="{E000A74E-2C4B-4CB5-8067-7C29945F4123}"/>
    <dgm:cxn modelId="{161B2432-849D-4074-B129-2B9D1E0E608C}" type="presOf" srcId="{C476C69D-D478-455F-9CF8-F3D483F9E7B4}" destId="{640F48D9-8134-4AB5-8DA3-CEA6F1E579D8}" srcOrd="0" destOrd="0" presId="urn:microsoft.com/office/officeart/2005/8/layout/hList9"/>
    <dgm:cxn modelId="{EE87116A-9FF6-4F6C-84D5-6CEC29B9C33E}" type="presOf" srcId="{056CA552-9559-4DB4-A82D-26F22CB7A008}" destId="{881A8033-D86E-4FC7-8512-106254E5EB59}" srcOrd="0" destOrd="0" presId="urn:microsoft.com/office/officeart/2005/8/layout/hList9"/>
    <dgm:cxn modelId="{A3C8EFA4-3007-4962-9710-7BEE41B33C62}" type="presOf" srcId="{D05963D3-34D0-4E79-9A9D-C253AC0A5C1C}" destId="{7C3AD911-417E-460B-A9C8-7D28F5968209}" srcOrd="1" destOrd="0" presId="urn:microsoft.com/office/officeart/2005/8/layout/hList9"/>
    <dgm:cxn modelId="{ED449E05-B835-4A8C-A0FC-28FF4EDAF1BE}" type="presParOf" srcId="{881A8033-D86E-4FC7-8512-106254E5EB59}" destId="{AF2230D7-83C3-44CE-B4CA-C2789493DF1E}" srcOrd="0" destOrd="0" presId="urn:microsoft.com/office/officeart/2005/8/layout/hList9"/>
    <dgm:cxn modelId="{044B18B5-3A46-493A-BB95-F7914DC82C8D}" type="presParOf" srcId="{881A8033-D86E-4FC7-8512-106254E5EB59}" destId="{09B0F220-2CF2-4A02-B78A-13F9F94FDA1E}" srcOrd="1" destOrd="0" presId="urn:microsoft.com/office/officeart/2005/8/layout/hList9"/>
    <dgm:cxn modelId="{93844CA5-77AD-4BBD-8170-CAF9FA978D9D}" type="presParOf" srcId="{09B0F220-2CF2-4A02-B78A-13F9F94FDA1E}" destId="{29FE7948-9217-4A17-B433-93030FE67A44}" srcOrd="0" destOrd="0" presId="urn:microsoft.com/office/officeart/2005/8/layout/hList9"/>
    <dgm:cxn modelId="{94DA3368-784E-4978-8C8E-38D9D7A10A16}" type="presParOf" srcId="{09B0F220-2CF2-4A02-B78A-13F9F94FDA1E}" destId="{316622D7-8BFC-48C1-9907-CE1F0B12A8D3}" srcOrd="1" destOrd="0" presId="urn:microsoft.com/office/officeart/2005/8/layout/hList9"/>
    <dgm:cxn modelId="{2209CAE2-8F04-409C-8C4A-60A060E23500}" type="presParOf" srcId="{316622D7-8BFC-48C1-9907-CE1F0B12A8D3}" destId="{192CFC25-DA18-40B8-A71D-D83C591CE5BE}" srcOrd="0" destOrd="0" presId="urn:microsoft.com/office/officeart/2005/8/layout/hList9"/>
    <dgm:cxn modelId="{5CC06BC6-0A25-4775-9D41-998BF571FDB4}" type="presParOf" srcId="{316622D7-8BFC-48C1-9907-CE1F0B12A8D3}" destId="{7C3AD911-417E-460B-A9C8-7D28F5968209}" srcOrd="1" destOrd="0" presId="urn:microsoft.com/office/officeart/2005/8/layout/hList9"/>
    <dgm:cxn modelId="{FE51FEA1-A6E4-416A-8BCF-BF597BFB35E9}" type="presParOf" srcId="{09B0F220-2CF2-4A02-B78A-13F9F94FDA1E}" destId="{9E5195AB-F34E-4FE5-B49F-EB4A27495AE5}" srcOrd="2" destOrd="0" presId="urn:microsoft.com/office/officeart/2005/8/layout/hList9"/>
    <dgm:cxn modelId="{7BA81D9D-7664-4DEF-A083-DEDA53F4E741}" type="presParOf" srcId="{9E5195AB-F34E-4FE5-B49F-EB4A27495AE5}" destId="{640F48D9-8134-4AB5-8DA3-CEA6F1E579D8}" srcOrd="0" destOrd="0" presId="urn:microsoft.com/office/officeart/2005/8/layout/hList9"/>
    <dgm:cxn modelId="{AB0C50E3-D559-4501-B87C-6C5C9075A098}" type="presParOf" srcId="{9E5195AB-F34E-4FE5-B49F-EB4A27495AE5}" destId="{24DEB712-3492-4FC9-8BD1-5A1B5C0FF944}" srcOrd="1" destOrd="0" presId="urn:microsoft.com/office/officeart/2005/8/layout/hList9"/>
    <dgm:cxn modelId="{F83BC33D-8339-4AA2-B2D1-F224C7A6F6AB}" type="presParOf" srcId="{881A8033-D86E-4FC7-8512-106254E5EB59}" destId="{F7F67180-93E8-41DD-A434-EECA666CB311}" srcOrd="2" destOrd="0" presId="urn:microsoft.com/office/officeart/2005/8/layout/hList9"/>
    <dgm:cxn modelId="{A5A8DC08-35C2-4C45-B26D-00EEC07E390D}" type="presParOf" srcId="{881A8033-D86E-4FC7-8512-106254E5EB59}" destId="{1324D27F-BB65-4DE7-AEE7-ACAA6976F6D2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1357F3-1823-480F-8281-DDDAADF336B9}" type="datetimeFigureOut">
              <a:rPr lang="es-EC" smtClean="0"/>
              <a:t>9/7/2019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FAA2D0-C54D-4813-B564-D3BE83EA3F3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899874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1442528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61200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042466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682158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968160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258487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22041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808373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3942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336110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686276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470601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00755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157059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Google Shape;323;g35ed75ccf_0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4" name="Google Shape;324;g35ed75ccf_0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179164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36738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643787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29589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1045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428723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g35ed75ccf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05" name="Google Shape;305;g35ed75ccf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635079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676822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9" name="Google Shape;159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583880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235295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0" name="Google Shape;360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361702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391135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94702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953690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213819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11711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9" name="Google Shape;79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80247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 rot="10800000">
            <a:off x="-150" y="4156675"/>
            <a:ext cx="9144000" cy="2766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/>
          <p:nvPr/>
        </p:nvSpPr>
        <p:spPr>
          <a:xfrm flipH="1">
            <a:off x="-150" y="0"/>
            <a:ext cx="9144000" cy="41568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ctrTitle"/>
          </p:nvPr>
        </p:nvSpPr>
        <p:spPr>
          <a:xfrm>
            <a:off x="685800" y="2525225"/>
            <a:ext cx="53097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None/>
              <a:defRPr sz="6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/>
          <p:nvPr/>
        </p:nvSpPr>
        <p:spPr>
          <a:xfrm rot="10800000">
            <a:off x="-150" y="3082200"/>
            <a:ext cx="9144000" cy="6876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Google Shape;15;p3"/>
          <p:cNvSpPr/>
          <p:nvPr/>
        </p:nvSpPr>
        <p:spPr>
          <a:xfrm flipH="1">
            <a:off x="-150" y="0"/>
            <a:ext cx="9144000" cy="3082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" name="Google Shape;16;p3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4800"/>
              <a:buNone/>
              <a:defRPr sz="48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17" name="Google Shape;17;p3"/>
          <p:cNvSpPr txBox="1">
            <a:spLocks noGrp="1"/>
          </p:cNvSpPr>
          <p:nvPr>
            <p:ph type="subTitle" idx="1"/>
          </p:nvPr>
        </p:nvSpPr>
        <p:spPr>
          <a:xfrm>
            <a:off x="685800" y="3082250"/>
            <a:ext cx="5008200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 sz="1800"/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rgbClr val="415665"/>
              </a:buClr>
              <a:buSzPts val="1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3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buNone/>
              <a:defRPr>
                <a:solidFill>
                  <a:srgbClr val="0DB7C4"/>
                </a:solidFill>
              </a:defRPr>
            </a:lvl1pPr>
            <a:lvl2pPr lvl="1" rtl="0">
              <a:buNone/>
              <a:defRPr>
                <a:solidFill>
                  <a:srgbClr val="0DB7C4"/>
                </a:solidFill>
              </a:defRPr>
            </a:lvl2pPr>
            <a:lvl3pPr lvl="2" rtl="0">
              <a:buNone/>
              <a:defRPr>
                <a:solidFill>
                  <a:srgbClr val="0DB7C4"/>
                </a:solidFill>
              </a:defRPr>
            </a:lvl3pPr>
            <a:lvl4pPr lvl="3" rtl="0">
              <a:buNone/>
              <a:defRPr>
                <a:solidFill>
                  <a:srgbClr val="0DB7C4"/>
                </a:solidFill>
              </a:defRPr>
            </a:lvl4pPr>
            <a:lvl5pPr lvl="4" rtl="0">
              <a:buNone/>
              <a:defRPr>
                <a:solidFill>
                  <a:srgbClr val="0DB7C4"/>
                </a:solidFill>
              </a:defRPr>
            </a:lvl5pPr>
            <a:lvl6pPr lvl="5" rtl="0">
              <a:buNone/>
              <a:defRPr>
                <a:solidFill>
                  <a:srgbClr val="0DB7C4"/>
                </a:solidFill>
              </a:defRPr>
            </a:lvl6pPr>
            <a:lvl7pPr lvl="6" rtl="0">
              <a:buNone/>
              <a:defRPr>
                <a:solidFill>
                  <a:srgbClr val="0DB7C4"/>
                </a:solidFill>
              </a:defRPr>
            </a:lvl7pPr>
            <a:lvl8pPr lvl="7" rtl="0">
              <a:buNone/>
              <a:defRPr>
                <a:solidFill>
                  <a:srgbClr val="0DB7C4"/>
                </a:solidFill>
              </a:defRPr>
            </a:lvl8pPr>
            <a:lvl9pPr lvl="8" rtl="0">
              <a:buNone/>
              <a:defRPr>
                <a:solidFill>
                  <a:srgbClr val="0DB7C4"/>
                </a:solidFill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5"/>
          <p:cNvSpPr/>
          <p:nvPr/>
        </p:nvSpPr>
        <p:spPr>
          <a:xfrm flipH="1">
            <a:off x="-75" y="0"/>
            <a:ext cx="669600" cy="51435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" name="Google Shape;27;p5"/>
          <p:cNvSpPr/>
          <p:nvPr/>
        </p:nvSpPr>
        <p:spPr>
          <a:xfrm flipH="1">
            <a:off x="-75" y="0"/>
            <a:ext cx="669600" cy="114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" name="Google Shape;28;p5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5"/>
          <p:cNvSpPr txBox="1">
            <a:spLocks noGrp="1"/>
          </p:cNvSpPr>
          <p:nvPr>
            <p:ph type="body" idx="1"/>
          </p:nvPr>
        </p:nvSpPr>
        <p:spPr>
          <a:xfrm>
            <a:off x="844425" y="1538075"/>
            <a:ext cx="5169000" cy="3387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▹"/>
              <a:defRPr sz="2400"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▸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⬩"/>
              <a:defRPr/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SzPts val="2400"/>
              <a:buChar char="⬞"/>
              <a:defRPr sz="2400"/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 sz="2400"/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 sz="2400"/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 sz="2400"/>
            </a:lvl9pPr>
          </a:lstStyle>
          <a:p>
            <a:endParaRPr/>
          </a:p>
        </p:txBody>
      </p:sp>
      <p:sp>
        <p:nvSpPr>
          <p:cNvPr id="30" name="Google Shape;30;p5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6"/>
          <p:cNvSpPr/>
          <p:nvPr/>
        </p:nvSpPr>
        <p:spPr>
          <a:xfrm flipH="1">
            <a:off x="-75" y="0"/>
            <a:ext cx="669600" cy="51435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" name="Google Shape;33;p6"/>
          <p:cNvSpPr/>
          <p:nvPr/>
        </p:nvSpPr>
        <p:spPr>
          <a:xfrm flipH="1">
            <a:off x="-75" y="0"/>
            <a:ext cx="669600" cy="1140000"/>
          </a:xfrm>
          <a:prstGeom prst="rect">
            <a:avLst/>
          </a:prstGeom>
          <a:solidFill>
            <a:srgbClr val="0DB7C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" name="Google Shape;34;p6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6"/>
          <p:cNvSpPr txBox="1">
            <a:spLocks noGrp="1"/>
          </p:cNvSpPr>
          <p:nvPr>
            <p:ph type="body" idx="1"/>
          </p:nvPr>
        </p:nvSpPr>
        <p:spPr>
          <a:xfrm>
            <a:off x="844425" y="1534257"/>
            <a:ext cx="2804700" cy="3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▸"/>
              <a:defRPr sz="2000"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⬩"/>
              <a:defRPr sz="2000"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⬞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6" name="Google Shape;36;p6"/>
          <p:cNvSpPr txBox="1">
            <a:spLocks noGrp="1"/>
          </p:cNvSpPr>
          <p:nvPr>
            <p:ph type="body" idx="2"/>
          </p:nvPr>
        </p:nvSpPr>
        <p:spPr>
          <a:xfrm>
            <a:off x="3818123" y="1534257"/>
            <a:ext cx="2804700" cy="3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▹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▸"/>
              <a:defRPr sz="2000"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⬩"/>
              <a:defRPr sz="2000"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⬞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37" name="Google Shape;37;p6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  <a:solidFill>
            <a:srgbClr val="0070C0"/>
          </a:solidFill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buNone/>
              <a:defRPr sz="2400"/>
            </a:lvl1pPr>
            <a:lvl2pPr lvl="1">
              <a:buNone/>
              <a:defRPr sz="2400"/>
            </a:lvl2pPr>
            <a:lvl3pPr lvl="2">
              <a:buNone/>
              <a:defRPr sz="2400"/>
            </a:lvl3pPr>
            <a:lvl4pPr lvl="3">
              <a:buNone/>
              <a:defRPr sz="2400"/>
            </a:lvl4pPr>
            <a:lvl5pPr lvl="4">
              <a:buNone/>
              <a:defRPr sz="2400"/>
            </a:lvl5pPr>
            <a:lvl6pPr lvl="5">
              <a:buNone/>
              <a:defRPr sz="2400"/>
            </a:lvl6pPr>
            <a:lvl7pPr lvl="6">
              <a:buNone/>
              <a:defRPr sz="2400"/>
            </a:lvl7pPr>
            <a:lvl8pPr lvl="7">
              <a:buNone/>
              <a:defRPr sz="2400"/>
            </a:lvl8pPr>
            <a:lvl9pPr lvl="8">
              <a:buNone/>
              <a:defRPr sz="2400"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_AND_TWO_COLUMNS_1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7"/>
          <p:cNvSpPr/>
          <p:nvPr/>
        </p:nvSpPr>
        <p:spPr>
          <a:xfrm flipH="1">
            <a:off x="-75" y="0"/>
            <a:ext cx="669600" cy="51435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" name="Google Shape;40;p7"/>
          <p:cNvSpPr/>
          <p:nvPr/>
        </p:nvSpPr>
        <p:spPr>
          <a:xfrm flipH="1">
            <a:off x="-75" y="0"/>
            <a:ext cx="669600" cy="11400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Google Shape;41;p7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7"/>
          <p:cNvSpPr txBox="1">
            <a:spLocks noGrp="1"/>
          </p:cNvSpPr>
          <p:nvPr>
            <p:ph type="body" idx="1"/>
          </p:nvPr>
        </p:nvSpPr>
        <p:spPr>
          <a:xfrm>
            <a:off x="844425" y="1548525"/>
            <a:ext cx="1918800" cy="3225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▹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▸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⬩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⬞"/>
              <a:defRPr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3" name="Google Shape;43;p7"/>
          <p:cNvSpPr txBox="1">
            <a:spLocks noGrp="1"/>
          </p:cNvSpPr>
          <p:nvPr>
            <p:ph type="body" idx="2"/>
          </p:nvPr>
        </p:nvSpPr>
        <p:spPr>
          <a:xfrm>
            <a:off x="2861613" y="1548525"/>
            <a:ext cx="1918800" cy="3225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▹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▸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⬩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⬞"/>
              <a:defRPr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4" name="Google Shape;44;p7"/>
          <p:cNvSpPr txBox="1">
            <a:spLocks noGrp="1"/>
          </p:cNvSpPr>
          <p:nvPr>
            <p:ph type="body" idx="3"/>
          </p:nvPr>
        </p:nvSpPr>
        <p:spPr>
          <a:xfrm>
            <a:off x="4878801" y="1548525"/>
            <a:ext cx="1918800" cy="3225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▹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▸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⬩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⬞"/>
              <a:defRPr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5" name="Google Shape;45;p7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844425" y="1538075"/>
            <a:ext cx="5169000" cy="338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419100">
              <a:spcBef>
                <a:spcPts val="600"/>
              </a:spcBef>
              <a:spcAft>
                <a:spcPts val="0"/>
              </a:spcAft>
              <a:buClr>
                <a:srgbClr val="0DB7C4"/>
              </a:buClr>
              <a:buSzPts val="3000"/>
              <a:buFont typeface="Source Sans Pro"/>
              <a:buChar char="▹"/>
              <a:defRPr sz="30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Source Sans Pro"/>
              <a:buChar char="▸"/>
              <a:defRPr sz="24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400"/>
              <a:buFont typeface="Source Sans Pro"/>
              <a:buChar char="⬩"/>
              <a:defRPr sz="24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1828800" lvl="3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⬞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2286000" lvl="4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○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2743200" lvl="5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■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3200400" lvl="6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●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657600" lvl="7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○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4114800" lvl="8" indent="-342900"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1800"/>
              <a:buFont typeface="Source Sans Pro"/>
              <a:buChar char="■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 algn="ctr" rtl="0">
              <a:buNone/>
              <a:defRPr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Nº›</a:t>
            </a:fld>
            <a:endParaRPr/>
          </a:p>
        </p:txBody>
      </p:sp>
      <p:pic>
        <p:nvPicPr>
          <p:cNvPr id="2" name="Imagen 1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8818" y="4795511"/>
            <a:ext cx="1009678" cy="260928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3079" y="128069"/>
            <a:ext cx="757443" cy="738206"/>
          </a:xfrm>
          <a:prstGeom prst="rect">
            <a:avLst/>
          </a:prstGeom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3" r:id="rId5"/>
  </p:sldLayoutIdLst>
  <p:transition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package" Target="../embeddings/Dibujo_de_Microsoft_Visio2.vsdx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31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34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72;p12"/>
          <p:cNvSpPr txBox="1">
            <a:spLocks noGrp="1"/>
          </p:cNvSpPr>
          <p:nvPr>
            <p:ph type="ctrTitle"/>
          </p:nvPr>
        </p:nvSpPr>
        <p:spPr>
          <a:xfrm>
            <a:off x="610965" y="2171943"/>
            <a:ext cx="8199570" cy="1143579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algn="ctr"/>
            <a:r>
              <a:rPr lang="es-EC" sz="1600" b="1" dirty="0" smtClean="0">
                <a:latin typeface="+mj-lt"/>
              </a:rPr>
              <a:t>TEMA: </a:t>
            </a:r>
            <a:r>
              <a:rPr lang="es-EC" sz="1600" dirty="0" smtClean="0">
                <a:latin typeface="+mj-lt"/>
              </a:rPr>
              <a:t>“DISEÑO </a:t>
            </a:r>
            <a:r>
              <a:rPr lang="es-EC" sz="1600" dirty="0">
                <a:latin typeface="+mj-lt"/>
              </a:rPr>
              <a:t>E IMPLEMENTACIÓN DE UNA ORTESIS VETERINARIA DE UN GRADO DE LIBERTAD UTILIZADA EN LA FASE II DE LA REHABILITACIÓN DE RODILLA EN CANINOS DE LAFUNDACIÓN </a:t>
            </a:r>
            <a:r>
              <a:rPr lang="es-EC" sz="1600" dirty="0" smtClean="0">
                <a:latin typeface="+mj-lt"/>
              </a:rPr>
              <a:t>PAE”</a:t>
            </a:r>
            <a:endParaRPr lang="es-EC" sz="1600" dirty="0">
              <a:latin typeface="+mj-lt"/>
            </a:endParaRPr>
          </a:p>
        </p:txBody>
      </p:sp>
      <p:sp>
        <p:nvSpPr>
          <p:cNvPr id="4" name="Google Shape;72;p12"/>
          <p:cNvSpPr txBox="1">
            <a:spLocks/>
          </p:cNvSpPr>
          <p:nvPr/>
        </p:nvSpPr>
        <p:spPr>
          <a:xfrm>
            <a:off x="1661180" y="3315522"/>
            <a:ext cx="5967572" cy="18279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pPr algn="ctr"/>
            <a:endParaRPr lang="es-EC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ctr"/>
            <a:endParaRPr lang="es-EC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ctr"/>
            <a:endParaRPr lang="es-EC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ctr"/>
            <a:endParaRPr lang="es-EC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ctr"/>
            <a:endParaRPr lang="es-EC" sz="13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algn="ctr"/>
            <a:r>
              <a:rPr lang="es-EC" sz="1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UTORES:</a:t>
            </a:r>
          </a:p>
          <a:p>
            <a:pPr algn="ctr"/>
            <a:r>
              <a:rPr lang="es-EC" sz="1300" dirty="0" smtClean="0">
                <a:latin typeface="+mj-lt"/>
              </a:rPr>
              <a:t>CISNEROS JUMBO, DIEGO SEBASTIÁN </a:t>
            </a:r>
          </a:p>
          <a:p>
            <a:pPr algn="ctr"/>
            <a:r>
              <a:rPr lang="es-EC" sz="1300" dirty="0" smtClean="0">
                <a:latin typeface="+mj-lt"/>
              </a:rPr>
              <a:t>ESPARZA ECHANIQUE, RONNIE ALEXIS </a:t>
            </a:r>
          </a:p>
          <a:p>
            <a:pPr algn="ctr"/>
            <a:endParaRPr lang="es-EC" sz="1300" dirty="0" smtClean="0">
              <a:latin typeface="+mj-lt"/>
            </a:endParaRPr>
          </a:p>
          <a:p>
            <a:pPr algn="ctr"/>
            <a:r>
              <a:rPr lang="es-EC" sz="13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IRECTOR:</a:t>
            </a:r>
          </a:p>
          <a:p>
            <a:pPr algn="ctr"/>
            <a:r>
              <a:rPr lang="es-EC" sz="1300" dirty="0" smtClean="0">
                <a:solidFill>
                  <a:schemeClr val="tx1"/>
                </a:solidFill>
                <a:latin typeface="+mj-lt"/>
              </a:rPr>
              <a:t>ING. ERAZO SOSA, </a:t>
            </a:r>
            <a:r>
              <a:rPr lang="es-EC" sz="1300" dirty="0" smtClean="0">
                <a:solidFill>
                  <a:schemeClr val="tx1"/>
                </a:solidFill>
                <a:latin typeface="+mj-lt"/>
              </a:rPr>
              <a:t>ANDRÉS SEBASTIÁN, </a:t>
            </a:r>
            <a:r>
              <a:rPr lang="es-EC" sz="1300" dirty="0" err="1" smtClean="0">
                <a:solidFill>
                  <a:schemeClr val="tx1"/>
                </a:solidFill>
                <a:latin typeface="+mj-lt"/>
              </a:rPr>
              <a:t>M.Sc</a:t>
            </a:r>
            <a:r>
              <a:rPr lang="es-EC" sz="1300" dirty="0" smtClean="0">
                <a:solidFill>
                  <a:schemeClr val="tx1"/>
                </a:solidFill>
                <a:latin typeface="+mj-lt"/>
              </a:rPr>
              <a:t>.</a:t>
            </a:r>
            <a:endParaRPr lang="es-EC" sz="1300" dirty="0" smtClean="0">
              <a:solidFill>
                <a:schemeClr val="tx1"/>
              </a:solidFill>
              <a:latin typeface="+mj-lt"/>
            </a:endParaRPr>
          </a:p>
          <a:p>
            <a:pPr algn="ctr"/>
            <a:endParaRPr lang="es-EC" sz="1300" dirty="0">
              <a:latin typeface="+mj-lt"/>
            </a:endParaRPr>
          </a:p>
          <a:p>
            <a:pPr algn="ctr"/>
            <a:r>
              <a:rPr lang="es-EC" sz="1300" dirty="0" smtClean="0">
                <a:solidFill>
                  <a:schemeClr val="tx1"/>
                </a:solidFill>
                <a:latin typeface="+mj-lt"/>
              </a:rPr>
              <a:t>SANGOLQUÍ 2019</a:t>
            </a:r>
            <a:endParaRPr lang="es-EC" sz="13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5" name="Google Shape;72;p12"/>
          <p:cNvSpPr txBox="1">
            <a:spLocks/>
          </p:cNvSpPr>
          <p:nvPr/>
        </p:nvSpPr>
        <p:spPr>
          <a:xfrm>
            <a:off x="610965" y="597585"/>
            <a:ext cx="8199570" cy="4674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pPr algn="ctr"/>
            <a:r>
              <a:rPr lang="es-EC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PARTAMENTO DE ELÉCTRICA, ELECTRÓNICA Y TELECOMUNICACIONES</a:t>
            </a:r>
            <a:endParaRPr lang="es-EC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20" y="4434762"/>
            <a:ext cx="676794" cy="659605"/>
          </a:xfrm>
          <a:prstGeom prst="rect">
            <a:avLst/>
          </a:prstGeom>
        </p:spPr>
      </p:pic>
      <p:sp>
        <p:nvSpPr>
          <p:cNvPr id="8" name="Google Shape;72;p12"/>
          <p:cNvSpPr txBox="1">
            <a:spLocks/>
          </p:cNvSpPr>
          <p:nvPr/>
        </p:nvSpPr>
        <p:spPr>
          <a:xfrm>
            <a:off x="610965" y="1016839"/>
            <a:ext cx="8199570" cy="5719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pPr algn="ctr"/>
            <a:r>
              <a:rPr lang="es-EC" sz="1600" dirty="0" smtClean="0">
                <a:latin typeface="+mj-lt"/>
              </a:rPr>
              <a:t>CARRERA DE INGENIERÍA EN ELECTRÓNICA, AUTOMATIZACIÓN Y CONTROL</a:t>
            </a:r>
            <a:endParaRPr lang="es-EC" sz="1600" dirty="0">
              <a:latin typeface="+mj-lt"/>
            </a:endParaRPr>
          </a:p>
        </p:txBody>
      </p:sp>
      <p:sp>
        <p:nvSpPr>
          <p:cNvPr id="9" name="Google Shape;72;p12"/>
          <p:cNvSpPr txBox="1">
            <a:spLocks/>
          </p:cNvSpPr>
          <p:nvPr/>
        </p:nvSpPr>
        <p:spPr>
          <a:xfrm>
            <a:off x="545181" y="1624679"/>
            <a:ext cx="8199570" cy="7098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6000"/>
              <a:buFont typeface="Dosis"/>
              <a:buNone/>
              <a:defRPr sz="6000" b="0" i="0" u="none" strike="noStrike" cap="none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pPr algn="ctr"/>
            <a:r>
              <a:rPr lang="es-EC" sz="1600" dirty="0" smtClean="0">
                <a:latin typeface="+mj-lt"/>
              </a:rPr>
              <a:t>TRABAJO DE TITULACIÓN, PREVIO A LA OBTENCIÓN DEL TITULO DE INGENIEROS EN ELECTRÓNICA, AUTOMATIZACIÓN Y CONTROL</a:t>
            </a:r>
            <a:endParaRPr lang="es-EC" sz="1600" dirty="0">
              <a:latin typeface="+mj-lt"/>
            </a:endParaRPr>
          </a:p>
        </p:txBody>
      </p:sp>
      <p:pic>
        <p:nvPicPr>
          <p:cNvPr id="2050" name="Picture 2" descr="Resultado de imagen para ES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058" y="61878"/>
            <a:ext cx="2366960" cy="611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ángulo 10"/>
          <p:cNvSpPr/>
          <p:nvPr/>
        </p:nvSpPr>
        <p:spPr>
          <a:xfrm>
            <a:off x="7709905" y="4619385"/>
            <a:ext cx="1335419" cy="4763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0755" y="3474022"/>
            <a:ext cx="818212" cy="14360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3141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799" y="1907659"/>
            <a:ext cx="5915891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2</a:t>
            </a:r>
            <a:r>
              <a:rPr lang="en" dirty="0" smtClean="0"/>
              <a:t>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FUNDAMENTOS TEÓRICOS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10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12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7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FUNDAMENTOS </a:t>
            </a:r>
            <a:r>
              <a:rPr lang="en" smtClean="0"/>
              <a:t>TEÓRICOS</a:t>
            </a:r>
            <a:endParaRPr/>
          </a:p>
        </p:txBody>
      </p:sp>
      <p:sp>
        <p:nvSpPr>
          <p:cNvPr id="112" name="Google Shape;112;p17"/>
          <p:cNvSpPr txBox="1">
            <a:spLocks noGrp="1"/>
          </p:cNvSpPr>
          <p:nvPr>
            <p:ph type="body" idx="1"/>
          </p:nvPr>
        </p:nvSpPr>
        <p:spPr>
          <a:xfrm>
            <a:off x="668412" y="1146329"/>
            <a:ext cx="5840180" cy="368197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01600" indent="0">
              <a:buNone/>
            </a:pPr>
            <a:r>
              <a:rPr lang="es-EC" sz="1300" b="1" dirty="0"/>
              <a:t>CINESITERAPIA</a:t>
            </a:r>
            <a:r>
              <a:rPr lang="es-EC" sz="1300" b="1"/>
              <a:t> PASIVA</a:t>
            </a:r>
            <a:endParaRPr lang="es-EC" b="1" dirty="0"/>
          </a:p>
          <a:p>
            <a:pPr marL="101600" indent="0" algn="just">
              <a:buNone/>
            </a:pPr>
            <a:r>
              <a:rPr lang="es-EC" sz="1400" b="1" i="1"/>
              <a:t>“</a:t>
            </a:r>
            <a:r>
              <a:rPr lang="es-EC" sz="1400" i="1"/>
              <a:t>…Conjunto de técnicas de dos tipos, manuales o instrumentales que buscan el movimiento de segmentos corporales mediante un elemento que aplica una fuerza externa…</a:t>
            </a:r>
            <a:r>
              <a:rPr lang="es-EC" sz="1400" b="1" i="1"/>
              <a:t>” </a:t>
            </a:r>
            <a:r>
              <a:rPr lang="es-EC" sz="1400"/>
              <a:t>(Mejía &amp; Saavedra, 2008</a:t>
            </a:r>
            <a:r>
              <a:rPr lang="es-EC" sz="1400" smtClean="0"/>
              <a:t>).</a:t>
            </a:r>
            <a:endParaRPr lang="es-EC" sz="1400"/>
          </a:p>
          <a:p>
            <a:pPr marL="101600" indent="0">
              <a:buNone/>
            </a:pPr>
            <a:endParaRPr lang="es-EC" sz="1400" b="1" i="1"/>
          </a:p>
          <a:p>
            <a:pPr marL="101600" indent="0">
              <a:buNone/>
            </a:pPr>
            <a:r>
              <a:rPr lang="es-EC" sz="1300" b="1" dirty="0"/>
              <a:t>ORTESIS</a:t>
            </a:r>
            <a:r>
              <a:rPr lang="es-EC" sz="1300" b="1"/>
              <a:t> VETERINARIA</a:t>
            </a:r>
            <a:endParaRPr lang="es-EC" sz="1400" b="1" dirty="0"/>
          </a:p>
          <a:p>
            <a:pPr marL="101600" indent="0" algn="just">
              <a:buNone/>
            </a:pPr>
            <a:r>
              <a:rPr lang="es-EC" sz="1400" b="1" i="1"/>
              <a:t>“</a:t>
            </a:r>
            <a:r>
              <a:rPr lang="es-EC" sz="1400" i="1"/>
              <a:t>… Dispositivo ortopédico aplicado de forma externa en el cuerpo o extremidad…</a:t>
            </a:r>
            <a:r>
              <a:rPr lang="es-EC" sz="1400" b="1" i="1"/>
              <a:t>” </a:t>
            </a:r>
            <a:r>
              <a:rPr lang="es-EC" sz="1400"/>
              <a:t>(Rubio Fernández, </a:t>
            </a:r>
            <a:r>
              <a:rPr lang="es-EC" sz="1400" smtClean="0"/>
              <a:t>2011)</a:t>
            </a:r>
            <a:endParaRPr lang="es-EC" sz="1400"/>
          </a:p>
          <a:p>
            <a:pPr marL="101600" indent="0" algn="just">
              <a:buNone/>
            </a:pPr>
            <a:endParaRPr lang="es-EC" sz="1400" b="1" i="1"/>
          </a:p>
          <a:p>
            <a:pPr marL="101600" indent="0">
              <a:buNone/>
            </a:pPr>
            <a:r>
              <a:rPr lang="es-EC" sz="1300" b="1" dirty="0"/>
              <a:t>RANGOS</a:t>
            </a:r>
            <a:r>
              <a:rPr lang="es-EC" sz="1300" b="1"/>
              <a:t> DE MOVIMIENTO PASIVO (PROM)</a:t>
            </a:r>
            <a:endParaRPr lang="es-EC" sz="1400" b="1" dirty="0"/>
          </a:p>
          <a:p>
            <a:pPr marL="101600" indent="0" algn="just">
              <a:buNone/>
            </a:pPr>
            <a:r>
              <a:rPr lang="es-EC" sz="1400" b="1" i="1"/>
              <a:t>“</a:t>
            </a:r>
            <a:r>
              <a:rPr lang="es-EC" sz="1400" i="1"/>
              <a:t>… Los rangos o gama de movimientos pasivos comprenden el grado de movilidad que se lograría en determinada articulación después de aplicar una fuerza externa…</a:t>
            </a:r>
            <a:r>
              <a:rPr lang="es-EC" sz="1400" b="1" i="1"/>
              <a:t>” </a:t>
            </a:r>
            <a:r>
              <a:rPr lang="es-EC" sz="1400"/>
              <a:t>(Ruiz &amp; </a:t>
            </a:r>
            <a:r>
              <a:rPr lang="es-EC" sz="1400" smtClean="0"/>
              <a:t>Amils, 2011)</a:t>
            </a:r>
            <a:endParaRPr lang="es-EC" sz="1400" b="1" i="1" dirty="0"/>
          </a:p>
        </p:txBody>
      </p:sp>
      <p:sp>
        <p:nvSpPr>
          <p:cNvPr id="113" name="Google Shape;113;p17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smtClean="0"/>
              <a:t>12</a:t>
            </a:r>
            <a:endParaRPr/>
          </a:p>
        </p:txBody>
      </p:sp>
      <p:pic>
        <p:nvPicPr>
          <p:cNvPr id="2052" name="Picture 4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29"/>
          <a:stretch/>
        </p:blipFill>
        <p:spPr bwMode="auto">
          <a:xfrm>
            <a:off x="6470763" y="1140000"/>
            <a:ext cx="2673237" cy="2173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7" name="Google Shape;117;p17"/>
          <p:cNvGrpSpPr/>
          <p:nvPr/>
        </p:nvGrpSpPr>
        <p:grpSpPr>
          <a:xfrm>
            <a:off x="6563820" y="2667321"/>
            <a:ext cx="433800" cy="433800"/>
            <a:chOff x="5444475" y="717525"/>
            <a:chExt cx="433800" cy="433800"/>
          </a:xfrm>
        </p:grpSpPr>
        <p:sp>
          <p:nvSpPr>
            <p:cNvPr id="118" name="Google Shape;118;p17"/>
            <p:cNvSpPr/>
            <p:nvPr/>
          </p:nvSpPr>
          <p:spPr>
            <a:xfrm>
              <a:off x="5444475" y="717525"/>
              <a:ext cx="433800" cy="433800"/>
            </a:xfrm>
            <a:prstGeom prst="ellipse">
              <a:avLst/>
            </a:prstGeom>
            <a:solidFill>
              <a:srgbClr val="0DB7C4">
                <a:alpha val="3654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17"/>
            <p:cNvSpPr/>
            <p:nvPr/>
          </p:nvSpPr>
          <p:spPr>
            <a:xfrm>
              <a:off x="5557157" y="830208"/>
              <a:ext cx="208200" cy="208200"/>
            </a:xfrm>
            <a:prstGeom prst="ellipse">
              <a:avLst/>
            </a:prstGeom>
            <a:solidFill>
              <a:srgbClr val="0DB7C4">
                <a:alpha val="3654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0;p17"/>
            <p:cNvSpPr/>
            <p:nvPr/>
          </p:nvSpPr>
          <p:spPr>
            <a:xfrm>
              <a:off x="5606248" y="879298"/>
              <a:ext cx="110100" cy="110100"/>
            </a:xfrm>
            <a:prstGeom prst="ellipse">
              <a:avLst/>
            </a:prstGeom>
            <a:solidFill>
              <a:srgbClr val="0DB7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1" name="Google Shape;121;p17"/>
          <p:cNvGrpSpPr/>
          <p:nvPr/>
        </p:nvGrpSpPr>
        <p:grpSpPr>
          <a:xfrm>
            <a:off x="6939930" y="2395294"/>
            <a:ext cx="433800" cy="433800"/>
            <a:chOff x="5382800" y="412975"/>
            <a:chExt cx="433800" cy="433800"/>
          </a:xfrm>
        </p:grpSpPr>
        <p:sp>
          <p:nvSpPr>
            <p:cNvPr id="122" name="Google Shape;122;p17"/>
            <p:cNvSpPr/>
            <p:nvPr/>
          </p:nvSpPr>
          <p:spPr>
            <a:xfrm>
              <a:off x="5382800" y="412975"/>
              <a:ext cx="433800" cy="433800"/>
            </a:xfrm>
            <a:prstGeom prst="ellipse">
              <a:avLst/>
            </a:prstGeom>
            <a:solidFill>
              <a:srgbClr val="F24745">
                <a:alpha val="3346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17"/>
            <p:cNvSpPr/>
            <p:nvPr/>
          </p:nvSpPr>
          <p:spPr>
            <a:xfrm>
              <a:off x="5495482" y="525658"/>
              <a:ext cx="208200" cy="208200"/>
            </a:xfrm>
            <a:prstGeom prst="ellipse">
              <a:avLst/>
            </a:prstGeom>
            <a:solidFill>
              <a:srgbClr val="F24745">
                <a:alpha val="33460"/>
              </a:srgbClr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17"/>
            <p:cNvSpPr/>
            <p:nvPr/>
          </p:nvSpPr>
          <p:spPr>
            <a:xfrm>
              <a:off x="5544573" y="574748"/>
              <a:ext cx="110100" cy="110100"/>
            </a:xfrm>
            <a:prstGeom prst="ellipse">
              <a:avLst/>
            </a:prstGeom>
            <a:solidFill>
              <a:srgbClr val="F2474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245545"/>
            <a:ext cx="3552600" cy="667100"/>
          </a:xfrm>
        </p:spPr>
        <p:txBody>
          <a:bodyPr/>
          <a:lstStyle/>
          <a:p>
            <a:r>
              <a:rPr lang="es-EC" dirty="0" smtClean="0"/>
              <a:t>FUNDAMENTOS TEÓRIC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140000"/>
            <a:ext cx="5169000" cy="1528632"/>
          </a:xfrm>
        </p:spPr>
        <p:txBody>
          <a:bodyPr/>
          <a:lstStyle/>
          <a:p>
            <a:pPr marL="76200" indent="0">
              <a:buNone/>
            </a:pPr>
            <a:r>
              <a:rPr lang="es-EC" sz="1300" b="1" dirty="0" smtClean="0"/>
              <a:t>SERVOMOTOR</a:t>
            </a:r>
          </a:p>
          <a:p>
            <a:pPr marL="76200" indent="0">
              <a:buNone/>
            </a:pPr>
            <a:r>
              <a:rPr lang="es-EC" sz="1300" dirty="0"/>
              <a:t>“</a:t>
            </a:r>
            <a:r>
              <a:rPr lang="es-EC" sz="1300" i="1" dirty="0"/>
              <a:t>…dispositivo pequeño que incorpora un motor DC, un tren de engranajes, un </a:t>
            </a:r>
            <a:r>
              <a:rPr lang="es-EC" sz="1300" i="1" dirty="0" smtClean="0"/>
              <a:t>potenciómetro</a:t>
            </a:r>
            <a:r>
              <a:rPr lang="es-EC" sz="1300" i="1" dirty="0"/>
              <a:t>, un circuito integrado y un eje de </a:t>
            </a:r>
            <a:r>
              <a:rPr lang="es-EC" sz="1300" i="1" dirty="0" smtClean="0"/>
              <a:t>salida… </a:t>
            </a:r>
            <a:r>
              <a:rPr lang="es-EC" sz="1300" dirty="0" smtClean="0"/>
              <a:t>” (</a:t>
            </a:r>
            <a:r>
              <a:rPr lang="es-EC" sz="1300" dirty="0" err="1" smtClean="0"/>
              <a:t>ServoCity</a:t>
            </a:r>
            <a:r>
              <a:rPr lang="es-EC" sz="1300" dirty="0" smtClean="0"/>
              <a:t>)</a:t>
            </a:r>
          </a:p>
          <a:p>
            <a:pPr marL="76200" indent="0">
              <a:buNone/>
            </a:pPr>
            <a:endParaRPr lang="es-EC" sz="1300" dirty="0"/>
          </a:p>
          <a:p>
            <a:pPr marL="76200" indent="0">
              <a:buNone/>
            </a:pPr>
            <a:r>
              <a:rPr lang="es-EC" sz="1300" dirty="0" smtClean="0"/>
              <a:t>Posee un sistema de control interno en lazo cerrado:</a:t>
            </a:r>
            <a:endParaRPr lang="es-EC" sz="1300" dirty="0"/>
          </a:p>
          <a:p>
            <a:pPr marL="76200" indent="0">
              <a:buNone/>
            </a:pP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12</a:t>
            </a:fld>
            <a:endParaRPr lang="es-EC"/>
          </a:p>
        </p:txBody>
      </p:sp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6013425" y="930463"/>
            <a:ext cx="2895048" cy="1738169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167846" y="3123342"/>
            <a:ext cx="7361999" cy="63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969527"/>
              </p:ext>
            </p:extLst>
          </p:nvPr>
        </p:nvGraphicFramePr>
        <p:xfrm>
          <a:off x="1454626" y="3186561"/>
          <a:ext cx="6006323" cy="1513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5" imgW="10953573" imgH="2762431" progId="Visio.Drawing.15">
                  <p:embed/>
                </p:oleObj>
              </mc:Choice>
              <mc:Fallback>
                <p:oleObj name="Visio" r:id="rId5" imgW="10953573" imgH="27624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4626" y="3186561"/>
                        <a:ext cx="6006323" cy="15135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 rotWithShape="1">
          <a:blip r:embed="rId7"/>
          <a:srcRect l="2443" t="2893" r="33332"/>
          <a:stretch/>
        </p:blipFill>
        <p:spPr>
          <a:xfrm>
            <a:off x="113015" y="3552602"/>
            <a:ext cx="1777429" cy="1210733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 rotWithShape="1">
          <a:blip r:embed="rId7"/>
          <a:srcRect l="70801" t="2893" r="359"/>
          <a:stretch/>
        </p:blipFill>
        <p:spPr>
          <a:xfrm>
            <a:off x="7660461" y="2965521"/>
            <a:ext cx="1027416" cy="1611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75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799" y="1907659"/>
            <a:ext cx="5653355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3</a:t>
            </a:r>
            <a:r>
              <a:rPr lang="en" dirty="0" smtClean="0"/>
              <a:t>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ADECUACIÓN DE LA ORTESIS VETERINARIA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13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  <p:sp>
        <p:nvSpPr>
          <p:cNvPr id="5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799" y="3082250"/>
            <a:ext cx="6187611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 tecnología aplicada a la rehabilitación de caninos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6970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609558" y="1330959"/>
            <a:ext cx="3860539" cy="28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PARÁMETROS DE LA ORTESIS VETERINARIA</a:t>
            </a:r>
            <a:endParaRPr lang="es-EC" sz="13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sz="13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 smtClean="0"/>
              <a:t> Modelo </a:t>
            </a:r>
            <a:r>
              <a:rPr lang="es-EC" sz="1400" dirty="0" err="1" smtClean="0"/>
              <a:t>Caerus</a:t>
            </a:r>
            <a:r>
              <a:rPr lang="es-EC" sz="1400" dirty="0" smtClean="0"/>
              <a:t> </a:t>
            </a:r>
            <a:r>
              <a:rPr lang="es-EC" sz="1400" dirty="0"/>
              <a:t>CCL </a:t>
            </a:r>
            <a:r>
              <a:rPr lang="es-EC" sz="1400" dirty="0" err="1"/>
              <a:t>Stifle</a:t>
            </a:r>
            <a:r>
              <a:rPr lang="es-EC" sz="1400" dirty="0"/>
              <a:t> (</a:t>
            </a:r>
            <a:r>
              <a:rPr lang="es-EC" sz="1400" dirty="0" err="1"/>
              <a:t>Knee</a:t>
            </a:r>
            <a:r>
              <a:rPr lang="es-EC" sz="1400" dirty="0"/>
              <a:t>) </a:t>
            </a:r>
            <a:r>
              <a:rPr lang="es-EC" sz="1400" dirty="0" err="1"/>
              <a:t>Brace</a:t>
            </a:r>
            <a:r>
              <a:rPr lang="es-EC" sz="1400" dirty="0"/>
              <a:t> (XS</a:t>
            </a:r>
            <a:r>
              <a:rPr lang="es-EC" sz="1400" dirty="0" smtClean="0"/>
              <a:t>)</a:t>
            </a:r>
          </a:p>
          <a:p>
            <a:pPr marL="101600" indent="0">
              <a:buNone/>
            </a:pPr>
            <a:r>
              <a:rPr lang="es-EC" sz="1400" dirty="0" smtClean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Diseño modul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Bisagras </a:t>
            </a:r>
            <a:r>
              <a:rPr lang="es-EC" sz="1400" dirty="0"/>
              <a:t>para </a:t>
            </a:r>
            <a:r>
              <a:rPr lang="es-EC" sz="1400" dirty="0" smtClean="0"/>
              <a:t>ajuste/bloqueo  del movimiento </a:t>
            </a:r>
            <a:r>
              <a:rPr lang="es-EC" sz="1400" dirty="0"/>
              <a:t>de la </a:t>
            </a:r>
            <a:r>
              <a:rPr lang="es-EC" sz="1400" dirty="0" smtClean="0"/>
              <a:t>rodil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Sistema giratorio de fijación</a:t>
            </a: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graphicFrame>
        <p:nvGraphicFramePr>
          <p:cNvPr id="2" name="Tabla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241364"/>
              </p:ext>
            </p:extLst>
          </p:nvPr>
        </p:nvGraphicFramePr>
        <p:xfrm>
          <a:off x="844425" y="3826675"/>
          <a:ext cx="3234655" cy="774568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72649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641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4396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284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amañ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ongitud de la tibia </a:t>
                      </a:r>
                      <a:r>
                        <a:rPr lang="es-EC" sz="1200" dirty="0" smtClean="0">
                          <a:effectLst/>
                        </a:rPr>
                        <a:t>[cm]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smtClean="0">
                          <a:effectLst/>
                        </a:rPr>
                        <a:t>Masa [kg]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880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X-Small</a:t>
                      </a:r>
                      <a:endParaRPr lang="es-EC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8.89  </a:t>
                      </a:r>
                      <a:r>
                        <a:rPr lang="es-EC" sz="1200" dirty="0">
                          <a:effectLst/>
                        </a:rPr>
                        <a:t>– </a:t>
                      </a:r>
                      <a:r>
                        <a:rPr lang="es-EC" sz="1200" dirty="0" smtClean="0">
                          <a:effectLst/>
                        </a:rPr>
                        <a:t>13.97 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4.54 </a:t>
                      </a:r>
                      <a:r>
                        <a:rPr lang="es-EC" sz="1200" dirty="0">
                          <a:effectLst/>
                        </a:rPr>
                        <a:t>– 11.34 kg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4"/>
          <a:stretch/>
        </p:blipFill>
        <p:spPr>
          <a:xfrm>
            <a:off x="4526092" y="179841"/>
            <a:ext cx="2861027" cy="3050600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833595">
            <a:off x="7448772" y="1039404"/>
            <a:ext cx="1643347" cy="164358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5" name="Conector recto de flecha 4"/>
          <p:cNvCxnSpPr/>
          <p:nvPr/>
        </p:nvCxnSpPr>
        <p:spPr>
          <a:xfrm>
            <a:off x="6437871" y="1588573"/>
            <a:ext cx="1396260" cy="27262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6" name="Imagen 15" descr="C:\Users\Ronnie\AppData\Local\Temp\SNAGHTML123de71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092" y="3520756"/>
            <a:ext cx="2676092" cy="156402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7" name="Conector recto de flecha 16"/>
          <p:cNvCxnSpPr/>
          <p:nvPr/>
        </p:nvCxnSpPr>
        <p:spPr>
          <a:xfrm flipH="1">
            <a:off x="5561248" y="1140000"/>
            <a:ext cx="56217" cy="239651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1" name="Conector recto de flecha 20"/>
          <p:cNvCxnSpPr/>
          <p:nvPr/>
        </p:nvCxnSpPr>
        <p:spPr>
          <a:xfrm flipH="1">
            <a:off x="5561250" y="1982912"/>
            <a:ext cx="395355" cy="1579095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162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669525" y="1140000"/>
            <a:ext cx="4590604" cy="28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CÁLCULO DEL TORQUE PARA MOVER LA PIERNA DEL CANINO</a:t>
            </a:r>
            <a:endParaRPr sz="13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 </a:t>
            </a:r>
            <a:r>
              <a:rPr lang="es-EC" sz="1400" dirty="0" smtClean="0"/>
              <a:t>Análisis del movimiento de la rodilla del canino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El </a:t>
            </a:r>
            <a:r>
              <a:rPr lang="es-EC" sz="1400" dirty="0"/>
              <a:t>sistema musculo-esquelético funciona un sistema de palancas </a:t>
            </a:r>
            <a:endParaRPr lang="es-EC" sz="1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La rodilla es el eje o fulcro </a:t>
            </a:r>
            <a:r>
              <a:rPr lang="es-EC" sz="1400" dirty="0"/>
              <a:t>del movimiento de </a:t>
            </a:r>
            <a:r>
              <a:rPr lang="es-EC" sz="1400" dirty="0" smtClean="0"/>
              <a:t>flexión/extensió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/>
              <a:t>E</a:t>
            </a:r>
            <a:r>
              <a:rPr lang="es-EC" sz="1400" dirty="0" smtClean="0"/>
              <a:t>l </a:t>
            </a:r>
            <a:r>
              <a:rPr lang="es-EC" sz="1400" dirty="0"/>
              <a:t>tipo de palanca dependerá de la inserción de los músculos y el punto de aplicación de las cargas. </a:t>
            </a:r>
            <a:endParaRPr lang="es-EC" sz="14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s-EC" sz="1400" dirty="0"/>
          </a:p>
          <a:p>
            <a:pPr marL="101600" indent="0">
              <a:buNone/>
            </a:pP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9" t="1512" r="1186" b="3244"/>
          <a:stretch>
            <a:fillRect/>
          </a:stretch>
        </p:blipFill>
        <p:spPr bwMode="auto">
          <a:xfrm>
            <a:off x="1489753" y="3318552"/>
            <a:ext cx="3452117" cy="17466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7253" y="570000"/>
            <a:ext cx="2844214" cy="40685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5788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669525" y="1037257"/>
            <a:ext cx="5001810" cy="376077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CÁLCULO DEL TORQUE PARA MOVER LA PIERNA DEL CANINO</a:t>
            </a:r>
            <a:endParaRPr sz="13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 </a:t>
            </a:r>
            <a:r>
              <a:rPr lang="es-EC" sz="1400" dirty="0" smtClean="0"/>
              <a:t>Sistema de palancas de la rodilla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Tercer tipo o </a:t>
            </a:r>
            <a:r>
              <a:rPr lang="es-EC" sz="1400" dirty="0" err="1" smtClean="0"/>
              <a:t>interpotente</a:t>
            </a:r>
            <a:r>
              <a:rPr lang="es-EC" sz="1400" dirty="0" smtClean="0"/>
              <a:t>:</a:t>
            </a:r>
          </a:p>
          <a:p>
            <a:pPr marL="1016000" lvl="2" indent="0">
              <a:buNone/>
            </a:pPr>
            <a:r>
              <a:rPr lang="es-EC" sz="1400" b="1" dirty="0" err="1" smtClean="0"/>
              <a:t>Fp</a:t>
            </a:r>
            <a:r>
              <a:rPr lang="es-EC" sz="1400" b="1" dirty="0"/>
              <a:t>: </a:t>
            </a:r>
            <a:r>
              <a:rPr lang="es-EC" sz="1400" dirty="0"/>
              <a:t>fuerza de potencia o motriz</a:t>
            </a:r>
          </a:p>
          <a:p>
            <a:pPr marL="1016000" lvl="2" indent="0">
              <a:buNone/>
            </a:pPr>
            <a:r>
              <a:rPr lang="es-EC" sz="1400" b="1" dirty="0"/>
              <a:t>Fr: </a:t>
            </a:r>
            <a:r>
              <a:rPr lang="es-EC" sz="1400" dirty="0"/>
              <a:t>Fuerza de carga o resistente</a:t>
            </a:r>
          </a:p>
          <a:p>
            <a:pPr marL="1016000" lvl="2" indent="0">
              <a:buNone/>
            </a:pPr>
            <a:r>
              <a:rPr lang="es-EC" sz="1400" b="1" dirty="0" err="1"/>
              <a:t>Bp</a:t>
            </a:r>
            <a:r>
              <a:rPr lang="es-EC" sz="1400" b="1" dirty="0"/>
              <a:t>: </a:t>
            </a:r>
            <a:r>
              <a:rPr lang="es-EC" sz="1400" dirty="0"/>
              <a:t>brazo potente (distancia entre la potencia y el punto de apoyo)</a:t>
            </a:r>
          </a:p>
          <a:p>
            <a:pPr marL="1016000" lvl="2" indent="0">
              <a:buNone/>
            </a:pPr>
            <a:r>
              <a:rPr lang="es-EC" sz="1400" b="1" dirty="0"/>
              <a:t>Br : </a:t>
            </a:r>
            <a:r>
              <a:rPr lang="es-EC" sz="1400" dirty="0"/>
              <a:t>Brazo resistente (distancia entre el apoyo y la carga o resistencia)</a:t>
            </a:r>
          </a:p>
          <a:p>
            <a:pPr marL="1016000" lvl="2" indent="0">
              <a:buNone/>
            </a:pPr>
            <a:r>
              <a:rPr lang="es-EC" sz="1400" b="1" dirty="0"/>
              <a:t>F: </a:t>
            </a:r>
            <a:r>
              <a:rPr lang="es-EC" sz="1400" dirty="0"/>
              <a:t>rodilla o punto de </a:t>
            </a:r>
            <a:r>
              <a:rPr lang="es-EC" sz="1400" dirty="0" smtClean="0"/>
              <a:t>apoyo</a:t>
            </a:r>
          </a:p>
          <a:p>
            <a:pPr marL="1016000" lvl="2" indent="0">
              <a:buNone/>
            </a:pPr>
            <a:endParaRPr lang="es-EC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En el canino el </a:t>
            </a:r>
            <a:r>
              <a:rPr lang="es-EC" sz="1400" dirty="0"/>
              <a:t>brazo potente (</a:t>
            </a:r>
            <a:r>
              <a:rPr lang="es-EC" sz="1400" dirty="0" err="1"/>
              <a:t>Bp</a:t>
            </a:r>
            <a:r>
              <a:rPr lang="es-EC" sz="1400" dirty="0"/>
              <a:t>) corresponde al músculo poplíteo, responsable de la flexión de la </a:t>
            </a:r>
            <a:r>
              <a:rPr lang="es-EC" sz="1400" dirty="0" smtClean="0"/>
              <a:t>rodilla.</a:t>
            </a:r>
          </a:p>
          <a:p>
            <a:pPr marL="558800" lvl="1" indent="0">
              <a:buNone/>
            </a:pPr>
            <a:endParaRPr lang="es-EC" sz="1400" dirty="0" smtClean="0"/>
          </a:p>
          <a:p>
            <a:pPr marL="101600" indent="0">
              <a:buNone/>
            </a:pP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6235" y="868913"/>
            <a:ext cx="2527203" cy="168935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187" y="2774022"/>
            <a:ext cx="1315092" cy="20240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148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5" y="1359600"/>
            <a:ext cx="7489084" cy="28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CÁLCULO DEL TORQUE PARA MOVER LA PIERNA DEL CANINO</a:t>
            </a:r>
            <a:endParaRPr sz="130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 </a:t>
            </a:r>
            <a:r>
              <a:rPr lang="es-EC" sz="1400" dirty="0" smtClean="0"/>
              <a:t>Distribución de masa corporal del canino.</a:t>
            </a:r>
          </a:p>
          <a:p>
            <a:pPr marL="101600" indent="0">
              <a:buNone/>
            </a:pPr>
            <a:endParaRPr lang="es-EC" sz="1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Se consideró el caso más extremo</a:t>
            </a:r>
            <a:endParaRPr lang="es-EC" sz="1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s-EC" sz="1400" dirty="0" smtClean="0"/>
              <a:t>Masa total de 11.34 kg y una longitud de la tibia de 13.97 cm.</a:t>
            </a:r>
            <a:endParaRPr lang="es-EC" sz="1400" dirty="0"/>
          </a:p>
          <a:p>
            <a:pPr marL="101600" indent="0">
              <a:buNone/>
            </a:pP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pic>
        <p:nvPicPr>
          <p:cNvPr id="5" name="Imagen 4" descr="muslo_perro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390" y="1357794"/>
            <a:ext cx="2636401" cy="23937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833075"/>
              </p:ext>
            </p:extLst>
          </p:nvPr>
        </p:nvGraphicFramePr>
        <p:xfrm>
          <a:off x="1966927" y="3178933"/>
          <a:ext cx="3482340" cy="767080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7429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67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63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9631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2352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Total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Muslo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Pierna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Pie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040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b="0" dirty="0">
                          <a:effectLst/>
                        </a:rPr>
                        <a:t>11.34 kg</a:t>
                      </a:r>
                      <a:endParaRPr lang="es-EC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.0206 kg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0.417312 kg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0.291438 kg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707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" name="Google Shape;82;p13"/>
              <p:cNvSpPr txBox="1">
                <a:spLocks noGrp="1"/>
              </p:cNvSpPr>
              <p:nvPr>
                <p:ph type="body" idx="2"/>
              </p:nvPr>
            </p:nvSpPr>
            <p:spPr>
              <a:xfrm>
                <a:off x="435360" y="1140000"/>
                <a:ext cx="4896928" cy="3760773"/>
              </a:xfrm>
              <a:prstGeom prst="rect">
                <a:avLst/>
              </a:prstGeom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indent="0" algn="r">
                  <a:buNone/>
                </a:pPr>
                <a:r>
                  <a:rPr lang="es-EC" sz="1300" b="1" dirty="0" smtClean="0"/>
                  <a:t>CÁLCULO DEL TORQUE PARA MOVER LA PIERNA DEL CANINO</a:t>
                </a:r>
                <a:endParaRPr lang="es-EC" sz="130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s-EC" sz="1400" dirty="0"/>
                  <a:t> </a:t>
                </a:r>
                <a:r>
                  <a:rPr lang="es-EC" sz="1400" dirty="0" smtClean="0"/>
                  <a:t>La flexión máxima permitida por la </a:t>
                </a:r>
                <a:r>
                  <a:rPr lang="es-EC" sz="1400" dirty="0" err="1" smtClean="0"/>
                  <a:t>ortesis</a:t>
                </a:r>
                <a:r>
                  <a:rPr lang="es-EC" sz="1400" dirty="0" smtClean="0"/>
                  <a:t> es de 90°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s-EC" sz="1400" dirty="0" smtClean="0"/>
              </a:p>
              <a:p>
                <a:pPr marL="1016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i="1">
                          <a:latin typeface="Cambria Math" panose="02040503050406030204" pitchFamily="18" charset="0"/>
                        </a:rPr>
                        <m:t>𝑀𝑟</m:t>
                      </m:r>
                      <m:r>
                        <a:rPr lang="es-EC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sz="1400" i="1">
                          <a:latin typeface="Cambria Math" panose="02040503050406030204" pitchFamily="18" charset="0"/>
                        </a:rPr>
                        <m:t>𝐹</m:t>
                      </m:r>
                      <m:sSub>
                        <m:sSubPr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ar-AE" sz="14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𝐵</m:t>
                      </m:r>
                      <m:sSub>
                        <m:sSubPr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ar-AE" sz="1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𝐹</m:t>
                      </m:r>
                      <m:sSub>
                        <m:sSubPr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ar-AE" sz="14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𝐵</m:t>
                      </m:r>
                      <m:sSub>
                        <m:sSubPr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ar-AE" sz="1400" i="1" dirty="0" smtClean="0"/>
              </a:p>
              <a:p>
                <a:pPr marL="101600" indent="0">
                  <a:buNone/>
                </a:pPr>
                <a:endParaRPr lang="es-EC" sz="1400" i="1" dirty="0" smtClean="0"/>
              </a:p>
              <a:p>
                <a:pPr marL="1016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ar-AE" sz="1400" i="1">
                          <a:latin typeface="Cambria Math" panose="02040503050406030204" pitchFamily="18" charset="0"/>
                        </a:rPr>
                        <m:t>𝑀𝑟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55954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ar-AE" sz="14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06985</m:t>
                      </m:r>
                      <m:d>
                        <m:dPr>
                          <m:begChr m:val="["/>
                          <m:endChr m:val="]"/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ar-AE" sz="1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8557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  <m:r>
                        <a:rPr lang="ar-AE" sz="14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1397</m:t>
                      </m:r>
                      <m:d>
                        <m:dPr>
                          <m:begChr m:val="["/>
                          <m:endChr m:val="]"/>
                          <m:ctrlPr>
                            <a:rPr lang="ar-AE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ar-AE" sz="14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es-EC" sz="1400" i="1" dirty="0" smtClean="0"/>
              </a:p>
              <a:p>
                <a:pPr marL="101600" indent="0">
                  <a:buNone/>
                </a:pPr>
                <a:endParaRPr lang="es-EC" sz="1400" i="1" dirty="0" smtClean="0"/>
              </a:p>
              <a:p>
                <a:pPr marL="1016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ar-AE" sz="1400" i="1">
                          <a:latin typeface="Cambria Math" panose="02040503050406030204" pitchFamily="18" charset="0"/>
                        </a:rPr>
                        <m:t>𝑀𝑟</m:t>
                      </m:r>
                      <m:r>
                        <a:rPr lang="es-EC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sz="1400" b="0" i="1" smtClean="0">
                          <a:latin typeface="Cambria Math" panose="02040503050406030204" pitchFamily="18" charset="0"/>
                        </a:rPr>
                        <m:t>𝑀𝑝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7872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ar-AE" sz="14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ar-AE" sz="1400" dirty="0"/>
              </a:p>
              <a:p>
                <a:pPr marL="101600" indent="0">
                  <a:buNone/>
                </a:pPr>
                <a:endParaRPr lang="ar-AE" sz="1400" dirty="0"/>
              </a:p>
              <a:p>
                <a:pPr marL="101600" indent="0">
                  <a:buNone/>
                </a:pPr>
                <a:r>
                  <a:rPr lang="es-EC" sz="1400" dirty="0"/>
                  <a:t>Por lo tanto, el torque mínimo que debe tener el nuevo motor debe ser de 0.7872 [</a:t>
                </a:r>
                <a:r>
                  <a:rPr lang="es-EC" sz="1400" dirty="0" err="1"/>
                  <a:t>Nm</a:t>
                </a:r>
                <a:r>
                  <a:rPr lang="es-EC" sz="1400" dirty="0"/>
                  <a:t>].</a:t>
                </a:r>
                <a:endParaRPr sz="1300" dirty="0"/>
              </a:p>
            </p:txBody>
          </p:sp>
        </mc:Choice>
        <mc:Fallback xmlns="">
          <p:sp>
            <p:nvSpPr>
              <p:cNvPr id="82" name="Google Shape;82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2"/>
              </p:nvPr>
            </p:nvSpPr>
            <p:spPr>
              <a:xfrm>
                <a:off x="435360" y="1140000"/>
                <a:ext cx="4896928" cy="3760773"/>
              </a:xfrm>
              <a:prstGeom prst="rect">
                <a:avLst/>
              </a:prstGeom>
              <a:blipFill rotWithShape="0">
                <a:blip r:embed="rId3"/>
                <a:stretch>
                  <a:fillRect r="-124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pic>
        <p:nvPicPr>
          <p:cNvPr id="9" name="Imagen 8" descr="SNAGHTML5546fc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63" b="5927"/>
          <a:stretch>
            <a:fillRect/>
          </a:stretch>
        </p:blipFill>
        <p:spPr bwMode="auto">
          <a:xfrm>
            <a:off x="5332288" y="944792"/>
            <a:ext cx="3505200" cy="34194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990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1139569"/>
            <a:ext cx="3974155" cy="83221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SELECCIÓN DEL ACTUADOR</a:t>
            </a:r>
            <a:endParaRPr lang="es-EC" sz="1400" dirty="0"/>
          </a:p>
          <a:p>
            <a:pPr marL="101600" indent="0">
              <a:buNone/>
            </a:pPr>
            <a:r>
              <a:rPr lang="es-EC" sz="1400" dirty="0" smtClean="0"/>
              <a:t>El actuador es el Servomotor HS-755HB de HITEC</a:t>
            </a: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4286" y="2177266"/>
            <a:ext cx="4172860" cy="2339180"/>
          </a:xfrm>
          <a:prstGeom prst="rect">
            <a:avLst/>
          </a:prstGeom>
        </p:spPr>
      </p:pic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2112631"/>
              </p:ext>
            </p:extLst>
          </p:nvPr>
        </p:nvGraphicFramePr>
        <p:xfrm>
          <a:off x="865048" y="1971782"/>
          <a:ext cx="3696992" cy="2971800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981208"/>
                <a:gridCol w="171578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mension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9 x 29 x 50 mm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eso del product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10g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ngrane del eje de salid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4 dientes (C1)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ango de voltaje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4.8V - 6.0V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elocidad sin carga (4.8 V)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elocidad sin carga (6.0 V)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.28 seg / 60 °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.23 seg / 60 °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orque (4.8V)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orque (6.0V)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53 oz·pulg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83 oz·pulg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rriente (4.8V)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rriente (6.0V)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500 mA</a:t>
                      </a:r>
                      <a:endParaRPr lang="es-EC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800 m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ango de señal PWM máx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(Estándar) 556-2410μsec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Longitud del Cable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00mm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alibre de alambre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22AWG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6614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CONTENIDO</a:t>
            </a:r>
            <a:endParaRPr dirty="0"/>
          </a:p>
        </p:txBody>
      </p:sp>
      <p:sp>
        <p:nvSpPr>
          <p:cNvPr id="83" name="Google Shape;83;p13"/>
          <p:cNvSpPr txBox="1">
            <a:spLocks noGrp="1"/>
          </p:cNvSpPr>
          <p:nvPr>
            <p:ph type="body" idx="2"/>
          </p:nvPr>
        </p:nvSpPr>
        <p:spPr>
          <a:xfrm>
            <a:off x="452878" y="1140000"/>
            <a:ext cx="4221864" cy="3530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indent="-285750"/>
            <a:r>
              <a:rPr lang="en" sz="1300" b="1" dirty="0" smtClean="0">
                <a:solidFill>
                  <a:schemeClr val="tx1"/>
                </a:solidFill>
              </a:rPr>
              <a:t>INTRODUCCIÓN</a:t>
            </a:r>
            <a:endParaRPr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Antecedent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Justificación e Importanci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Alc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Objetivos</a:t>
            </a:r>
          </a:p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FUNDAMENTOS TEÓRICOS</a:t>
            </a:r>
          </a:p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READECUACIÓN DE LA ORTESIS VETERINARI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Parámetros de la </a:t>
            </a:r>
            <a:r>
              <a:rPr lang="es-EC" sz="1300" dirty="0" err="1" smtClean="0">
                <a:solidFill>
                  <a:schemeClr val="tx1"/>
                </a:solidFill>
              </a:rPr>
              <a:t>ortesis</a:t>
            </a:r>
            <a:r>
              <a:rPr lang="es-EC" sz="1300" dirty="0" smtClean="0">
                <a:solidFill>
                  <a:schemeClr val="tx1"/>
                </a:solidFill>
              </a:rPr>
              <a:t> veterinaria</a:t>
            </a:r>
            <a:endParaRPr lang="es-EC"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Cálculo del torque para mover la pierna del canino</a:t>
            </a:r>
            <a:endParaRPr lang="es-EC"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Selección del actuad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Parámetros para realizar los ejercicios de rehabilitació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Sistema de contro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Adaptación física de la </a:t>
            </a:r>
            <a:r>
              <a:rPr lang="es-EC" sz="1300" dirty="0" err="1" smtClean="0">
                <a:solidFill>
                  <a:schemeClr val="tx1"/>
                </a:solidFill>
              </a:rPr>
              <a:t>ortesis</a:t>
            </a:r>
            <a:endParaRPr lang="es-EC" sz="1300" dirty="0">
              <a:solidFill>
                <a:schemeClr val="tx1"/>
              </a:solidFill>
            </a:endParaRPr>
          </a:p>
          <a:p>
            <a:pPr marL="285750" indent="-285750"/>
            <a:endParaRPr lang="es-EC" sz="1300" b="1" dirty="0">
              <a:solidFill>
                <a:schemeClr val="tx1"/>
              </a:solidFill>
            </a:endParaRPr>
          </a:p>
          <a:p>
            <a:pPr marL="285750" indent="-285750"/>
            <a:endParaRPr lang="es-EC" sz="1300" b="1" dirty="0">
              <a:solidFill>
                <a:schemeClr val="tx1"/>
              </a:solidFill>
            </a:endParaRPr>
          </a:p>
          <a:p>
            <a:pPr marL="285750" indent="-285750"/>
            <a:endParaRPr lang="es-EC" sz="1300" dirty="0">
              <a:solidFill>
                <a:schemeClr val="tx1"/>
              </a:solidFill>
            </a:endParaRPr>
          </a:p>
          <a:p>
            <a:pPr marL="742950" lvl="1" indent="-285750"/>
            <a:endParaRPr lang="es-EC" sz="1300" dirty="0" smtClean="0">
              <a:solidFill>
                <a:schemeClr val="tx1"/>
              </a:solidFill>
            </a:endParaRPr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sp>
        <p:nvSpPr>
          <p:cNvPr id="11" name="Google Shape;83;p13"/>
          <p:cNvSpPr txBox="1">
            <a:spLocks noGrp="1"/>
          </p:cNvSpPr>
          <p:nvPr>
            <p:ph type="body" idx="2"/>
          </p:nvPr>
        </p:nvSpPr>
        <p:spPr>
          <a:xfrm>
            <a:off x="4849642" y="1140000"/>
            <a:ext cx="3051185" cy="3530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CIRCUITO PARA ELECTROMIOGRAFÍA EN CANINO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Parámetros de un </a:t>
            </a:r>
            <a:r>
              <a:rPr lang="es-EC" sz="1300" dirty="0" err="1" smtClean="0">
                <a:solidFill>
                  <a:schemeClr val="tx1"/>
                </a:solidFill>
              </a:rPr>
              <a:t>electromiograma</a:t>
            </a:r>
            <a:r>
              <a:rPr lang="es-EC" sz="1300" dirty="0" smtClean="0">
                <a:solidFill>
                  <a:schemeClr val="tx1"/>
                </a:solidFill>
              </a:rPr>
              <a:t> (EMG)</a:t>
            </a:r>
            <a:endParaRPr lang="es-EC"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Diseño del circuito</a:t>
            </a:r>
            <a:endParaRPr lang="es-EC"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Análisis para el uso del EMG en caninos</a:t>
            </a:r>
            <a:endParaRPr lang="es-EC" sz="1300" b="1" dirty="0" smtClean="0">
              <a:solidFill>
                <a:schemeClr val="tx1"/>
              </a:solidFill>
            </a:endParaRPr>
          </a:p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DISEÑO DE LA APLICACIÓN MÓVIL</a:t>
            </a:r>
          </a:p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RESULTADO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Integración  de la </a:t>
            </a:r>
            <a:r>
              <a:rPr lang="es-EC" sz="1300" dirty="0" err="1" smtClean="0">
                <a:solidFill>
                  <a:schemeClr val="tx1"/>
                </a:solidFill>
              </a:rPr>
              <a:t>ortesis</a:t>
            </a:r>
            <a:r>
              <a:rPr lang="es-EC" sz="1300" dirty="0" smtClean="0">
                <a:solidFill>
                  <a:schemeClr val="tx1"/>
                </a:solidFill>
              </a:rPr>
              <a:t> + EMG + App (Sistema </a:t>
            </a:r>
            <a:r>
              <a:rPr lang="es-EC" sz="1300" dirty="0" err="1" smtClean="0">
                <a:solidFill>
                  <a:schemeClr val="tx1"/>
                </a:solidFill>
              </a:rPr>
              <a:t>PhysiCan</a:t>
            </a:r>
            <a:r>
              <a:rPr lang="es-EC" sz="1300" dirty="0" smtClean="0">
                <a:solidFill>
                  <a:schemeClr val="tx1"/>
                </a:solidFill>
              </a:rPr>
              <a:t>)</a:t>
            </a:r>
            <a:endParaRPr lang="es-EC" sz="1300" dirty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300" dirty="0" smtClean="0">
                <a:solidFill>
                  <a:schemeClr val="tx1"/>
                </a:solidFill>
              </a:rPr>
              <a:t>Funcionamiento</a:t>
            </a:r>
            <a:endParaRPr lang="es-EC" sz="1300" b="1" dirty="0" smtClean="0">
              <a:solidFill>
                <a:schemeClr val="tx1"/>
              </a:solidFill>
            </a:endParaRPr>
          </a:p>
          <a:p>
            <a:pPr marL="285750" indent="-285750"/>
            <a:r>
              <a:rPr lang="es-EC" sz="1300" b="1" dirty="0" smtClean="0">
                <a:solidFill>
                  <a:schemeClr val="tx1"/>
                </a:solidFill>
              </a:rPr>
              <a:t>CONCLUSIONES</a:t>
            </a:r>
          </a:p>
          <a:p>
            <a:pPr marL="285750" indent="-285750"/>
            <a:endParaRPr lang="es-EC" sz="1300" b="1" dirty="0">
              <a:solidFill>
                <a:schemeClr val="tx1"/>
              </a:solidFill>
            </a:endParaRPr>
          </a:p>
          <a:p>
            <a:pPr marL="285750" indent="-285750"/>
            <a:endParaRPr lang="es-EC" sz="1300" b="1" dirty="0">
              <a:solidFill>
                <a:schemeClr val="tx1"/>
              </a:solidFill>
            </a:endParaRPr>
          </a:p>
          <a:p>
            <a:pPr marL="285750" indent="-285750"/>
            <a:endParaRPr lang="es-EC" sz="1300" dirty="0">
              <a:solidFill>
                <a:schemeClr val="tx1"/>
              </a:solidFill>
            </a:endParaRPr>
          </a:p>
          <a:p>
            <a:pPr marL="742950" lvl="1" indent="-285750"/>
            <a:endParaRPr lang="es-EC" sz="13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4" y="5599"/>
            <a:ext cx="5926245" cy="556142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396622"/>
            <a:ext cx="7395449" cy="4593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200" b="1" dirty="0" smtClean="0"/>
              <a:t>PARÁMETROS PARA REALIZAR LOS EJERCICIOS DE REHABILITACIÓN</a:t>
            </a:r>
            <a:endParaRPr lang="es-EC" sz="1200" dirty="0"/>
          </a:p>
          <a:p>
            <a:pPr marL="101600" indent="0">
              <a:buNone/>
            </a:pPr>
            <a:endParaRPr sz="12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0</a:t>
            </a:fld>
            <a:endParaRPr/>
          </a:p>
        </p:txBody>
      </p:sp>
      <p:pic>
        <p:nvPicPr>
          <p:cNvPr id="6" name="Imagen 5"/>
          <p:cNvPicPr/>
          <p:nvPr/>
        </p:nvPicPr>
        <p:blipFill rotWithShape="1">
          <a:blip r:embed="rId3"/>
          <a:srcRect l="4799" t="51864" r="56045" b="12177"/>
          <a:stretch/>
        </p:blipFill>
        <p:spPr bwMode="auto">
          <a:xfrm>
            <a:off x="669525" y="2378667"/>
            <a:ext cx="2123319" cy="24912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961155028"/>
              </p:ext>
            </p:extLst>
          </p:nvPr>
        </p:nvGraphicFramePr>
        <p:xfrm>
          <a:off x="5215003" y="1140000"/>
          <a:ext cx="3589950" cy="3263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" name="Imagen 7"/>
          <p:cNvPicPr/>
          <p:nvPr/>
        </p:nvPicPr>
        <p:blipFill rotWithShape="1">
          <a:blip r:embed="rId9"/>
          <a:srcRect l="24660" t="7313" r="11218" b="7857"/>
          <a:stretch/>
        </p:blipFill>
        <p:spPr>
          <a:xfrm>
            <a:off x="1715784" y="783881"/>
            <a:ext cx="2021605" cy="1445611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 rotWithShape="1">
          <a:blip r:embed="rId3"/>
          <a:srcRect l="55430" t="51698" r="6953" b="11748"/>
          <a:stretch/>
        </p:blipFill>
        <p:spPr bwMode="auto">
          <a:xfrm>
            <a:off x="3047811" y="2378667"/>
            <a:ext cx="2030917" cy="24912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84341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1139569"/>
            <a:ext cx="7395449" cy="376077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SISTEMA DE CONTROL</a:t>
            </a: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1</a:t>
            </a:fld>
            <a:endParaRPr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410937" y="2938408"/>
            <a:ext cx="90242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206309"/>
              </p:ext>
            </p:extLst>
          </p:nvPr>
        </p:nvGraphicFramePr>
        <p:xfrm>
          <a:off x="988262" y="3319734"/>
          <a:ext cx="7728861" cy="12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5" imgW="8600975" imgH="1390642" progId="Visio.Drawing.15">
                  <p:embed/>
                </p:oleObj>
              </mc:Choice>
              <mc:Fallback>
                <p:oleObj name="Visio" r:id="rId5" imgW="8600975" imgH="13906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262" y="3319734"/>
                        <a:ext cx="7728861" cy="124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32248" y="1927594"/>
            <a:ext cx="6019800" cy="109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030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1139569"/>
            <a:ext cx="7395449" cy="376077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SISTEMA DE CONTROL</a:t>
            </a:r>
          </a:p>
          <a:p>
            <a:pPr marL="0" indent="0">
              <a:buNone/>
            </a:pPr>
            <a:r>
              <a:rPr lang="es-EC" sz="1200" dirty="0"/>
              <a:t> </a:t>
            </a:r>
            <a:r>
              <a:rPr lang="es-EC" sz="1200" dirty="0" smtClean="0"/>
              <a:t>El controlador externo del sistema es la tarjeta de desarrollo </a:t>
            </a:r>
            <a:r>
              <a:rPr lang="es-EC" sz="1200" dirty="0" err="1" smtClean="0"/>
              <a:t>SparkFun</a:t>
            </a:r>
            <a:r>
              <a:rPr lang="es-EC" sz="1200" dirty="0" smtClean="0"/>
              <a:t> Pro Micro.</a:t>
            </a:r>
            <a:endParaRPr lang="es-EC" sz="1200" dirty="0"/>
          </a:p>
          <a:p>
            <a:pPr marL="0" indent="0">
              <a:buNone/>
            </a:pPr>
            <a:endParaRPr lang="es-EC" sz="1300" b="1" dirty="0" smtClean="0"/>
          </a:p>
          <a:p>
            <a:pPr marL="0" indent="0">
              <a:buNone/>
            </a:pP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2</a:t>
            </a:fld>
            <a:endParaRPr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410937" y="2938408"/>
            <a:ext cx="90242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8" name="Imagen 7" descr="Pro Micro - 5V/16MHz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33" b="15500"/>
          <a:stretch>
            <a:fillRect/>
          </a:stretch>
        </p:blipFill>
        <p:spPr bwMode="auto">
          <a:xfrm>
            <a:off x="5081051" y="1992577"/>
            <a:ext cx="3333721" cy="232719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7835229"/>
              </p:ext>
            </p:extLst>
          </p:nvPr>
        </p:nvGraphicFramePr>
        <p:xfrm>
          <a:off x="844423" y="2008504"/>
          <a:ext cx="3798114" cy="2514600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899057"/>
                <a:gridCol w="1899057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Microprocesador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Tmega32U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imentación / reloj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V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loj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6 MHz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DE de Programació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patible con Arduino  IDE desde  v1.0.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rogramació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n-Board micro-USB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gital I/O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2 (5 se pueden utilizar como PWM)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unicación serial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icro USB y mediante pines RX y TX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Tamañ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1.3 x 0.7" (33.02 x 17.78 mm )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764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1139569"/>
            <a:ext cx="7395449" cy="376077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ADAPTACIÓN FÍSICA DE LA ORTESIS</a:t>
            </a: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3</a:t>
            </a:fld>
            <a:endParaRPr/>
          </a:p>
        </p:txBody>
      </p:sp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362" y="1479857"/>
            <a:ext cx="5982731" cy="30862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836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" dirty="0"/>
              <a:t>READECUACIÓN DE LA ORTESIS VETERINARIA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4" y="1139569"/>
            <a:ext cx="7395449" cy="376077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 smtClean="0"/>
              <a:t>ADAPTACIÓN FÍSICA DE LA ORTESIS</a:t>
            </a:r>
            <a:endParaRPr lang="es-EC" sz="1400" dirty="0"/>
          </a:p>
          <a:p>
            <a:pPr marL="101600" indent="0"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4</a:t>
            </a:fld>
            <a:endParaRPr/>
          </a:p>
        </p:txBody>
      </p:sp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145543" y="1749715"/>
            <a:ext cx="4041140" cy="2096135"/>
          </a:xfrm>
          <a:prstGeom prst="rect">
            <a:avLst/>
          </a:prstGeom>
        </p:spPr>
      </p:pic>
      <p:pic>
        <p:nvPicPr>
          <p:cNvPr id="8" name="Imagen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148" y="1444641"/>
            <a:ext cx="4261688" cy="27062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6665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4</a:t>
            </a:r>
            <a:r>
              <a:rPr lang="en" dirty="0" smtClean="0"/>
              <a:t>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CIRCUITO PARA ELECTROMIOGRAFÍA EN CANINOS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25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  <p:sp>
        <p:nvSpPr>
          <p:cNvPr id="5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799" y="3082250"/>
            <a:ext cx="6187611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Midiendo la atividad muscular en la rehabilitación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539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421046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IRCUITO </a:t>
            </a:r>
            <a:r>
              <a:rPr lang="en"/>
              <a:t>PARA ELECTROMIOGRAFÍA </a:t>
            </a:r>
            <a:r>
              <a:rPr lang="en" smtClean="0"/>
              <a:t>EN </a:t>
            </a:r>
            <a:r>
              <a:rPr lang="en" dirty="0"/>
              <a:t>CANINOS</a:t>
            </a:r>
            <a:endParaRPr dirty="0"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669525" y="1140000"/>
            <a:ext cx="7489084" cy="28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/>
              <a:t>ELECTROMIOGRAFÍA</a:t>
            </a:r>
            <a:endParaRPr sz="1300" dirty="0"/>
          </a:p>
          <a:p>
            <a:pPr marL="0" indent="0">
              <a:buNone/>
            </a:pPr>
            <a:r>
              <a:rPr lang="es-EC" sz="1400" b="1" i="1" dirty="0"/>
              <a:t>“… </a:t>
            </a:r>
            <a:r>
              <a:rPr lang="es-EC" sz="1400" i="1" dirty="0"/>
              <a:t>Es una prueba para estudiar como funcionan muchos de los nervios que transmiten la sensibilidad y la fuerza, así como</a:t>
            </a:r>
            <a:r>
              <a:rPr lang="es-EC" sz="1400" dirty="0"/>
              <a:t> </a:t>
            </a:r>
            <a:r>
              <a:rPr lang="es-EC" sz="1400" i="1" dirty="0"/>
              <a:t>los músculos…</a:t>
            </a:r>
            <a:r>
              <a:rPr lang="es-EC" sz="1400" b="1" i="1" dirty="0"/>
              <a:t>” </a:t>
            </a:r>
            <a:r>
              <a:rPr lang="es-EC" sz="1400" dirty="0"/>
              <a:t>(Agencia Valenciana de Salud)</a:t>
            </a:r>
            <a:endParaRPr sz="1400" dirty="0"/>
          </a:p>
          <a:p>
            <a:pPr marL="0" indent="0">
              <a:buNone/>
            </a:pPr>
            <a:endParaRPr lang="es-EC" sz="1300" dirty="0"/>
          </a:p>
          <a:p>
            <a:pPr marL="0" indent="0">
              <a:buNone/>
            </a:pPr>
            <a:r>
              <a:rPr lang="es-EC" sz="1300" b="1" dirty="0"/>
              <a:t>¿QUÉ INDICA </a:t>
            </a:r>
            <a:r>
              <a:rPr lang="es-EC" sz="1300" b="1" dirty="0" smtClean="0"/>
              <a:t>USUALMENTE?</a:t>
            </a:r>
            <a:endParaRPr lang="es-EC" sz="1300" b="1" dirty="0"/>
          </a:p>
          <a:p>
            <a:pPr marL="0" indent="0">
              <a:buNone/>
            </a:pPr>
            <a:endParaRPr lang="es-EC" sz="1300" b="1" dirty="0"/>
          </a:p>
          <a:p>
            <a:pPr marL="0" indent="0">
              <a:buNone/>
            </a:pPr>
            <a:endParaRPr lang="es-EC" sz="1400" dirty="0"/>
          </a:p>
          <a:p>
            <a:pPr marL="0" indent="0">
              <a:buNone/>
            </a:pPr>
            <a:endParaRPr lang="es-EC" sz="1300" b="1" dirty="0"/>
          </a:p>
          <a:p>
            <a:pPr marL="0" indent="0">
              <a:buNone/>
            </a:pPr>
            <a:endParaRPr lang="es-EC" sz="1300" b="1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6</a:t>
            </a:fld>
            <a:endParaRPr/>
          </a:p>
        </p:txBody>
      </p:sp>
      <p:pic>
        <p:nvPicPr>
          <p:cNvPr id="3074" name="Picture 2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55" b="13405"/>
          <a:stretch/>
        </p:blipFill>
        <p:spPr bwMode="auto">
          <a:xfrm>
            <a:off x="5195083" y="2332238"/>
            <a:ext cx="3350878" cy="185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Diagrama 2"/>
          <p:cNvGraphicFramePr/>
          <p:nvPr>
            <p:extLst>
              <p:ext uri="{D42A27DB-BD31-4B8C-83A1-F6EECF244321}">
                <p14:modId xmlns:p14="http://schemas.microsoft.com/office/powerpoint/2010/main" val="3165067917"/>
              </p:ext>
            </p:extLst>
          </p:nvPr>
        </p:nvGraphicFramePr>
        <p:xfrm>
          <a:off x="458246" y="2763256"/>
          <a:ext cx="4825024" cy="23802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272295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5598"/>
            <a:ext cx="4191702" cy="1140000"/>
          </a:xfrm>
        </p:spPr>
        <p:txBody>
          <a:bodyPr/>
          <a:lstStyle/>
          <a:p>
            <a:r>
              <a:rPr lang="en" dirty="0"/>
              <a:t>CIRCUITO PARA ELECTROMIOGRAFÍA EN CANIN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140000"/>
            <a:ext cx="7336684" cy="522545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>
                <a:solidFill>
                  <a:schemeClr val="tx1"/>
                </a:solidFill>
              </a:rPr>
              <a:t>Parámetros de un electromiograma (EMG)</a:t>
            </a:r>
          </a:p>
          <a:p>
            <a:pPr marL="558800" lvl="1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27</a:t>
            </a:fld>
            <a:endParaRPr lang="es-EC" dirty="0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53172778"/>
              </p:ext>
            </p:extLst>
          </p:nvPr>
        </p:nvGraphicFramePr>
        <p:xfrm>
          <a:off x="1078862" y="1662545"/>
          <a:ext cx="6096000" cy="28714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0361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5598"/>
            <a:ext cx="4198630" cy="1140000"/>
          </a:xfrm>
        </p:spPr>
        <p:txBody>
          <a:bodyPr/>
          <a:lstStyle/>
          <a:p>
            <a:r>
              <a:rPr lang="en" dirty="0"/>
              <a:t>CIRCUITO PARA ELECTROMIOGRAFÍA EN CANIN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84761" y="1140000"/>
            <a:ext cx="3216675" cy="1118888"/>
          </a:xfrm>
        </p:spPr>
        <p:txBody>
          <a:bodyPr/>
          <a:lstStyle/>
          <a:p>
            <a:pPr marL="101600" indent="0">
              <a:buNone/>
            </a:pPr>
            <a:r>
              <a:rPr lang="es-EC" sz="1400" dirty="0"/>
              <a:t>Diseño del circuito: (Carlos Santander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C" sz="1400" dirty="0"/>
              <a:t> </a:t>
            </a:r>
            <a:r>
              <a:rPr lang="es-EC" sz="1400"/>
              <a:t>Pre- Amplificación</a:t>
            </a:r>
            <a:r>
              <a:rPr lang="es-EC" sz="1400" dirty="0"/>
              <a:t>:</a:t>
            </a:r>
            <a:r>
              <a:rPr lang="es-EC" sz="1400"/>
              <a:t> AD620</a:t>
            </a:r>
            <a:endParaRPr lang="es-EC" sz="1400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28</a:t>
            </a:fld>
            <a:endParaRPr lang="es-EC" dirty="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3886198" y="1291647"/>
            <a:ext cx="5257801" cy="3058680"/>
          </a:xfrm>
          <a:prstGeom prst="rect">
            <a:avLst/>
          </a:prstGeom>
        </p:spPr>
      </p:pic>
      <p:graphicFrame>
        <p:nvGraphicFramePr>
          <p:cNvPr id="7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682497"/>
              </p:ext>
            </p:extLst>
          </p:nvPr>
        </p:nvGraphicFramePr>
        <p:xfrm>
          <a:off x="836469" y="2014599"/>
          <a:ext cx="2898021" cy="2757382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632024">
                  <a:extLst>
                    <a:ext uri="{9D8B030D-6E8A-4147-A177-3AD203B41FA5}">
                      <a16:colId xmlns:a16="http://schemas.microsoft.com/office/drawing/2014/main" xmlns="" val="727669840"/>
                    </a:ext>
                  </a:extLst>
                </a:gridCol>
                <a:gridCol w="1265997">
                  <a:extLst>
                    <a:ext uri="{9D8B030D-6E8A-4147-A177-3AD203B41FA5}">
                      <a16:colId xmlns:a16="http://schemas.microsoft.com/office/drawing/2014/main" xmlns="" val="824476096"/>
                    </a:ext>
                  </a:extLst>
                </a:gridCol>
              </a:tblGrid>
              <a:tr h="281411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Parámetro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lt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Valor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493239098"/>
                  </a:ext>
                </a:extLst>
              </a:tr>
              <a:tr h="281411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Ganancia del sistema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1-10000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081746052"/>
                  </a:ext>
                </a:extLst>
              </a:tr>
              <a:tr h="281411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Rechazo en modo común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&gt;95 </a:t>
                      </a:r>
                      <a:r>
                        <a:rPr lang="es-EC" sz="900" dirty="0" err="1">
                          <a:effectLst/>
                          <a:latin typeface="Source Sans Pro" panose="020B0604020202020204" charset="0"/>
                        </a:rPr>
                        <a:t>Db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105420029"/>
                  </a:ext>
                </a:extLst>
              </a:tr>
              <a:tr h="281411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Impedancia de entrada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&gt;10 MOhms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094519934"/>
                  </a:ext>
                </a:extLst>
              </a:tr>
              <a:tr h="371749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Respuesta lineal en frecuencia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  <a:latin typeface="Source Sans Pro" panose="020B0604020202020204" charset="0"/>
                        </a:rPr>
                        <a:t>1-2 kHz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2308883564"/>
                  </a:ext>
                </a:extLst>
              </a:tr>
              <a:tr h="281411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1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Ruidos de línea base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dk1"/>
                          </a:solidFill>
                          <a:latin typeface="Calibri" panose="020F0502020204030204"/>
                          <a:sym typeface="Arial"/>
                        </a:defRPr>
                      </a:lvl9pPr>
                    </a:lstStyle>
                    <a:p>
                      <a:pPr marL="45720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Source Sans Pro" panose="020B0604020202020204" charset="0"/>
                        </a:rPr>
                        <a:t>10 – 15 </a:t>
                      </a:r>
                      <a:r>
                        <a:rPr lang="es-EC" sz="900" dirty="0" err="1">
                          <a:effectLst/>
                          <a:latin typeface="Source Sans Pro" panose="020B0604020202020204" charset="0"/>
                        </a:rPr>
                        <a:t>uV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1221613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988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4" y="5598"/>
            <a:ext cx="4240193" cy="1140000"/>
          </a:xfrm>
        </p:spPr>
        <p:txBody>
          <a:bodyPr/>
          <a:lstStyle/>
          <a:p>
            <a:r>
              <a:rPr lang="en" dirty="0"/>
              <a:t>CIRCUITO PARA ELECTROMIOGRAFÍA EN CANINOS</a:t>
            </a: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29</a:t>
            </a:fld>
            <a:endParaRPr lang="es-EC" dirty="0"/>
          </a:p>
        </p:txBody>
      </p:sp>
      <p:pic>
        <p:nvPicPr>
          <p:cNvPr id="6" name="Imagen 5"/>
          <p:cNvPicPr/>
          <p:nvPr/>
        </p:nvPicPr>
        <p:blipFill>
          <a:blip r:embed="rId2"/>
          <a:stretch>
            <a:fillRect/>
          </a:stretch>
        </p:blipFill>
        <p:spPr>
          <a:xfrm>
            <a:off x="2473878" y="1504938"/>
            <a:ext cx="4998707" cy="2887980"/>
          </a:xfrm>
          <a:prstGeom prst="rect">
            <a:avLst/>
          </a:prstGeom>
        </p:spPr>
      </p:pic>
      <p:cxnSp>
        <p:nvCxnSpPr>
          <p:cNvPr id="7" name="Conector recto de flecha 6"/>
          <p:cNvCxnSpPr/>
          <p:nvPr/>
        </p:nvCxnSpPr>
        <p:spPr>
          <a:xfrm flipV="1">
            <a:off x="6882165" y="1411601"/>
            <a:ext cx="1038384" cy="45720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uadroTexto 7"/>
          <p:cNvSpPr txBox="1"/>
          <p:nvPr/>
        </p:nvSpPr>
        <p:spPr>
          <a:xfrm>
            <a:off x="6981997" y="878390"/>
            <a:ext cx="17281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Sistema de Acoplamientos AC</a:t>
            </a:r>
            <a:endParaRPr lang="es-EC" dirty="0"/>
          </a:p>
        </p:txBody>
      </p:sp>
      <p:sp>
        <p:nvSpPr>
          <p:cNvPr id="9" name="Rectángulo redondeado 8"/>
          <p:cNvSpPr/>
          <p:nvPr/>
        </p:nvSpPr>
        <p:spPr>
          <a:xfrm>
            <a:off x="4807528" y="1655619"/>
            <a:ext cx="2074638" cy="1529542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0" name="Conector recto de flecha 9"/>
          <p:cNvCxnSpPr/>
          <p:nvPr/>
        </p:nvCxnSpPr>
        <p:spPr>
          <a:xfrm flipV="1">
            <a:off x="7472585" y="3024794"/>
            <a:ext cx="513175" cy="351213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ángulo redondeado 10"/>
          <p:cNvSpPr/>
          <p:nvPr/>
        </p:nvSpPr>
        <p:spPr>
          <a:xfrm>
            <a:off x="2323542" y="1504939"/>
            <a:ext cx="2187498" cy="1626881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2" name="Conector recto de flecha 11"/>
          <p:cNvCxnSpPr/>
          <p:nvPr/>
        </p:nvCxnSpPr>
        <p:spPr>
          <a:xfrm flipH="1">
            <a:off x="1524418" y="1972709"/>
            <a:ext cx="804354" cy="359509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uadroTexto 12"/>
          <p:cNvSpPr txBox="1"/>
          <p:nvPr/>
        </p:nvSpPr>
        <p:spPr>
          <a:xfrm>
            <a:off x="7472585" y="2268012"/>
            <a:ext cx="156133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Sistema de protección (Pierna derecha)</a:t>
            </a:r>
            <a:endParaRPr lang="es-EC" dirty="0"/>
          </a:p>
        </p:txBody>
      </p:sp>
      <p:sp>
        <p:nvSpPr>
          <p:cNvPr id="14" name="CuadroTexto 13"/>
          <p:cNvSpPr txBox="1"/>
          <p:nvPr/>
        </p:nvSpPr>
        <p:spPr>
          <a:xfrm>
            <a:off x="660509" y="2469427"/>
            <a:ext cx="15613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mplificador de instrumentación</a:t>
            </a:r>
            <a:endParaRPr lang="es-EC" dirty="0"/>
          </a:p>
        </p:txBody>
      </p:sp>
      <p:sp>
        <p:nvSpPr>
          <p:cNvPr id="18" name="Rectángulo redondeado 17"/>
          <p:cNvSpPr/>
          <p:nvPr/>
        </p:nvSpPr>
        <p:spPr>
          <a:xfrm>
            <a:off x="3531454" y="3246120"/>
            <a:ext cx="3941131" cy="114679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Rectángulo 22"/>
          <p:cNvSpPr/>
          <p:nvPr/>
        </p:nvSpPr>
        <p:spPr>
          <a:xfrm>
            <a:off x="602623" y="1174708"/>
            <a:ext cx="20168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0" indent="-355600">
              <a:spcBef>
                <a:spcPts val="600"/>
              </a:spcBef>
              <a:buClr>
                <a:srgbClr val="0DB7C4"/>
              </a:buClr>
              <a:buSzPts val="2000"/>
              <a:buFont typeface="Wingdings" panose="05000000000000000000" pitchFamily="2" charset="2"/>
              <a:buChar char="§"/>
            </a:pPr>
            <a:r>
              <a:rPr lang="es-EC" dirty="0">
                <a:solidFill>
                  <a:srgbClr val="415665"/>
                </a:solidFill>
                <a:latin typeface="Source Sans Pro"/>
                <a:sym typeface="Source Sans Pro"/>
              </a:rPr>
              <a:t>Pre- </a:t>
            </a:r>
            <a:r>
              <a:rPr lang="es-EC" dirty="0" smtClean="0">
                <a:solidFill>
                  <a:srgbClr val="415665"/>
                </a:solidFill>
                <a:latin typeface="Source Sans Pro"/>
                <a:sym typeface="Source Sans Pro"/>
              </a:rPr>
              <a:t>Amplificación</a:t>
            </a:r>
            <a:endParaRPr lang="es-EC" dirty="0">
              <a:solidFill>
                <a:srgbClr val="415665"/>
              </a:solidFill>
              <a:latin typeface="Source Sans Pro"/>
              <a:sym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35857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1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INTRODUCCIÓN</a:t>
            </a:r>
            <a:endParaRPr dirty="0"/>
          </a:p>
        </p:txBody>
      </p:sp>
      <p:sp>
        <p:nvSpPr>
          <p:cNvPr id="99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800" y="3082250"/>
            <a:ext cx="5008200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La fisioterapia veterinaria a través de los años…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3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074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5598"/>
            <a:ext cx="4399520" cy="1140000"/>
          </a:xfrm>
        </p:spPr>
        <p:txBody>
          <a:bodyPr/>
          <a:lstStyle/>
          <a:p>
            <a:r>
              <a:rPr lang="en" dirty="0"/>
              <a:t>CIRCUITO PARA </a:t>
            </a:r>
            <a:r>
              <a:rPr lang="en" dirty="0" smtClean="0"/>
              <a:t>ELECTROMIOGRAFÍA </a:t>
            </a:r>
            <a:r>
              <a:rPr lang="en" dirty="0"/>
              <a:t>EN CANIN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s-EC" sz="1400" dirty="0"/>
              <a:t>Amplificación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0</a:t>
            </a:fld>
            <a:endParaRPr lang="es-EC" dirty="0"/>
          </a:p>
        </p:txBody>
      </p:sp>
      <p:pic>
        <p:nvPicPr>
          <p:cNvPr id="6" name="Imagen 7"/>
          <p:cNvPicPr/>
          <p:nvPr/>
        </p:nvPicPr>
        <p:blipFill>
          <a:blip r:embed="rId2"/>
          <a:stretch>
            <a:fillRect/>
          </a:stretch>
        </p:blipFill>
        <p:spPr>
          <a:xfrm>
            <a:off x="4678036" y="1456914"/>
            <a:ext cx="3897928" cy="2256103"/>
          </a:xfrm>
          <a:prstGeom prst="rect">
            <a:avLst/>
          </a:prstGeom>
        </p:spPr>
      </p:pic>
      <p:graphicFrame>
        <p:nvGraphicFramePr>
          <p:cNvPr id="7" name="Diagrama 8"/>
          <p:cNvGraphicFramePr/>
          <p:nvPr>
            <p:extLst>
              <p:ext uri="{D42A27DB-BD31-4B8C-83A1-F6EECF244321}">
                <p14:modId xmlns:p14="http://schemas.microsoft.com/office/powerpoint/2010/main" val="4147184031"/>
              </p:ext>
            </p:extLst>
          </p:nvPr>
        </p:nvGraphicFramePr>
        <p:xfrm>
          <a:off x="844425" y="2149642"/>
          <a:ext cx="3722366" cy="2297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3610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5598"/>
            <a:ext cx="4233266" cy="1140000"/>
          </a:xfrm>
        </p:spPr>
        <p:txBody>
          <a:bodyPr/>
          <a:lstStyle/>
          <a:p>
            <a:r>
              <a:rPr lang="en" dirty="0"/>
              <a:t>CIRCUITO PARA ELECTROMIOGRAFÍA EN CANIN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Wingdings" panose="05000000000000000000" pitchFamily="2" charset="2"/>
              <a:buChar char="§"/>
            </a:pPr>
            <a:r>
              <a:rPr lang="es-EC" sz="1400" dirty="0" smtClean="0"/>
              <a:t>Rectificación</a:t>
            </a:r>
            <a:endParaRPr lang="es-EC" sz="1400" dirty="0"/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1</a:t>
            </a:fld>
            <a:endParaRPr lang="es-EC" dirty="0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476265409"/>
              </p:ext>
            </p:extLst>
          </p:nvPr>
        </p:nvGraphicFramePr>
        <p:xfrm>
          <a:off x="844425" y="1534257"/>
          <a:ext cx="3089562" cy="29616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/>
          <p:cNvPicPr/>
          <p:nvPr/>
        </p:nvPicPr>
        <p:blipFill>
          <a:blip r:embed="rId7"/>
          <a:stretch>
            <a:fillRect/>
          </a:stretch>
        </p:blipFill>
        <p:spPr>
          <a:xfrm>
            <a:off x="4053548" y="1534257"/>
            <a:ext cx="4861853" cy="1914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64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5598"/>
            <a:ext cx="4267902" cy="1140000"/>
          </a:xfrm>
        </p:spPr>
        <p:txBody>
          <a:bodyPr/>
          <a:lstStyle/>
          <a:p>
            <a:r>
              <a:rPr lang="en" dirty="0"/>
              <a:t>CIRCUITO PARA ELECTROMIOGRAFÍA EN CANIN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62094" y="1527329"/>
            <a:ext cx="4232564" cy="453871"/>
          </a:xfrm>
        </p:spPr>
        <p:txBody>
          <a:bodyPr/>
          <a:lstStyle/>
          <a:p>
            <a:pPr lvl="0">
              <a:buFont typeface="Wingdings" panose="05000000000000000000" pitchFamily="2" charset="2"/>
              <a:buChar char="§"/>
            </a:pPr>
            <a:r>
              <a:rPr lang="es-EC" sz="1400" dirty="0"/>
              <a:t>Procesamiento de la señal: Tarjeta </a:t>
            </a:r>
            <a:r>
              <a:rPr lang="es-EC" sz="1400" dirty="0" err="1"/>
              <a:t>Teensy</a:t>
            </a:r>
            <a:r>
              <a:rPr lang="es-EC" sz="1400" dirty="0"/>
              <a:t> 3.2</a:t>
            </a:r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2</a:t>
            </a:fld>
            <a:endParaRPr lang="es-EC" dirty="0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440162"/>
              </p:ext>
            </p:extLst>
          </p:nvPr>
        </p:nvGraphicFramePr>
        <p:xfrm>
          <a:off x="862094" y="2047825"/>
          <a:ext cx="4232564" cy="3062501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1822485">
                  <a:extLst>
                    <a:ext uri="{9D8B030D-6E8A-4147-A177-3AD203B41FA5}">
                      <a16:colId xmlns:a16="http://schemas.microsoft.com/office/drawing/2014/main" xmlns="" val="2123787583"/>
                    </a:ext>
                  </a:extLst>
                </a:gridCol>
                <a:gridCol w="2410079">
                  <a:extLst>
                    <a:ext uri="{9D8B030D-6E8A-4147-A177-3AD203B41FA5}">
                      <a16:colId xmlns:a16="http://schemas.microsoft.com/office/drawing/2014/main" xmlns="" val="2881533810"/>
                    </a:ext>
                  </a:extLst>
                </a:gridCol>
              </a:tblGrid>
              <a:tr h="319301">
                <a:tc>
                  <a:txBody>
                    <a:bodyPr/>
                    <a:lstStyle/>
                    <a:p>
                      <a:pPr marL="45720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Dimensiones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8mm x 37 mm x 4mm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825337670"/>
                  </a:ext>
                </a:extLst>
              </a:tr>
              <a:tr h="465964"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Arquitectura y frecuencia de trabajo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32-bit ARM Cortex-M4 de 72MHz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2433002444"/>
                  </a:ext>
                </a:extLst>
              </a:tr>
              <a:tr h="479755"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apacidad de memoria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emoria Flash 256K, RAM 64K, EEPROM 2K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4184137892"/>
                  </a:ext>
                </a:extLst>
              </a:tr>
              <a:tr h="479755"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ntradas y salidas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34 entradas/salidas digitales, 12 salidas PWM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1651505156"/>
                  </a:ext>
                </a:extLst>
              </a:tr>
              <a:tr h="479755"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emporizadores</a:t>
                      </a:r>
                      <a:endParaRPr lang="es-EC" sz="90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7 temporizadores de intervalo/retardo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4113564795"/>
                  </a:ext>
                </a:extLst>
              </a:tr>
              <a:tr h="479755"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Manejo de interrupciones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Todos los pines tienen capacidad de interrupción</a:t>
                      </a:r>
                      <a:endParaRPr lang="es-EC" sz="900" dirty="0">
                        <a:effectLst/>
                        <a:latin typeface="Source Sans Pro" panose="020B060402020202020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/>
                </a:tc>
                <a:extLst>
                  <a:ext uri="{0D108BD9-81ED-4DB2-BD59-A6C34878D82A}">
                    <a16:rowId xmlns:a16="http://schemas.microsoft.com/office/drawing/2014/main" xmlns="" val="2459016358"/>
                  </a:ext>
                </a:extLst>
              </a:tr>
            </a:tbl>
          </a:graphicData>
        </a:graphic>
      </p:graphicFrame>
      <p:pic>
        <p:nvPicPr>
          <p:cNvPr id="7" name="Picture 2" descr="Resultado de imagen para teensy 3.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4154" y="1456638"/>
            <a:ext cx="3515811" cy="1954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ángulo 7"/>
          <p:cNvSpPr/>
          <p:nvPr/>
        </p:nvSpPr>
        <p:spPr>
          <a:xfrm>
            <a:off x="5094658" y="3722470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b="1" i="1" dirty="0"/>
              <a:t>Frecuencia típica de un EMG:</a:t>
            </a:r>
            <a:r>
              <a:rPr lang="es-EC" dirty="0"/>
              <a:t> </a:t>
            </a:r>
            <a:r>
              <a:rPr lang="es-EC" dirty="0" smtClean="0"/>
              <a:t>   50Hz </a:t>
            </a:r>
            <a:r>
              <a:rPr lang="es-EC" dirty="0"/>
              <a:t>– 500Hz</a:t>
            </a:r>
          </a:p>
          <a:p>
            <a:endParaRPr lang="es-EC" dirty="0"/>
          </a:p>
          <a:p>
            <a:r>
              <a:rPr lang="es-EC" b="1" i="1" dirty="0"/>
              <a:t>Máxima potencia de la señal: </a:t>
            </a:r>
            <a:r>
              <a:rPr lang="es-EC" b="1" i="1" dirty="0" smtClean="0"/>
              <a:t>    </a:t>
            </a:r>
            <a:r>
              <a:rPr lang="es-EC" dirty="0" smtClean="0"/>
              <a:t>70Hz </a:t>
            </a:r>
            <a:r>
              <a:rPr lang="es-EC" dirty="0"/>
              <a:t>y 300Hz</a:t>
            </a:r>
          </a:p>
        </p:txBody>
      </p:sp>
    </p:spTree>
    <p:extLst>
      <p:ext uri="{BB962C8B-B14F-4D97-AF65-F5344CB8AC3E}">
        <p14:creationId xmlns:p14="http://schemas.microsoft.com/office/powerpoint/2010/main" val="372553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5</a:t>
            </a:r>
            <a:r>
              <a:rPr lang="en" dirty="0" smtClean="0"/>
              <a:t>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DISEÑO DE LA APLICACIÓN MÓVIL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33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  <p:sp>
        <p:nvSpPr>
          <p:cNvPr id="5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799" y="3082250"/>
            <a:ext cx="6187611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El manejo de la rehabilitación a través del teléfono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128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Google Shape;326;p31"/>
          <p:cNvSpPr/>
          <p:nvPr/>
        </p:nvSpPr>
        <p:spPr>
          <a:xfrm>
            <a:off x="4954168" y="246461"/>
            <a:ext cx="2617885" cy="4509872"/>
          </a:xfrm>
          <a:custGeom>
            <a:avLst/>
            <a:gdLst/>
            <a:ahLst/>
            <a:cxnLst/>
            <a:rect l="l" t="t" r="r" b="b"/>
            <a:pathLst>
              <a:path w="30819" h="61841" extrusionOk="0">
                <a:moveTo>
                  <a:pt x="5160" y="2580"/>
                </a:moveTo>
                <a:lnTo>
                  <a:pt x="5295" y="2648"/>
                </a:lnTo>
                <a:lnTo>
                  <a:pt x="5363" y="2784"/>
                </a:lnTo>
                <a:lnTo>
                  <a:pt x="5363" y="2920"/>
                </a:lnTo>
                <a:lnTo>
                  <a:pt x="5363" y="3055"/>
                </a:lnTo>
                <a:lnTo>
                  <a:pt x="5295" y="3191"/>
                </a:lnTo>
                <a:lnTo>
                  <a:pt x="5160" y="3259"/>
                </a:lnTo>
                <a:lnTo>
                  <a:pt x="4888" y="3259"/>
                </a:lnTo>
                <a:lnTo>
                  <a:pt x="4752" y="3191"/>
                </a:lnTo>
                <a:lnTo>
                  <a:pt x="4684" y="3055"/>
                </a:lnTo>
                <a:lnTo>
                  <a:pt x="4684" y="2920"/>
                </a:lnTo>
                <a:lnTo>
                  <a:pt x="4684" y="2784"/>
                </a:lnTo>
                <a:lnTo>
                  <a:pt x="4752" y="2648"/>
                </a:lnTo>
                <a:lnTo>
                  <a:pt x="4888" y="2580"/>
                </a:lnTo>
                <a:close/>
                <a:moveTo>
                  <a:pt x="15410" y="2241"/>
                </a:moveTo>
                <a:lnTo>
                  <a:pt x="15681" y="2309"/>
                </a:lnTo>
                <a:lnTo>
                  <a:pt x="15885" y="2444"/>
                </a:lnTo>
                <a:lnTo>
                  <a:pt x="16021" y="2648"/>
                </a:lnTo>
                <a:lnTo>
                  <a:pt x="16088" y="2920"/>
                </a:lnTo>
                <a:lnTo>
                  <a:pt x="16021" y="3191"/>
                </a:lnTo>
                <a:lnTo>
                  <a:pt x="15885" y="3395"/>
                </a:lnTo>
                <a:lnTo>
                  <a:pt x="15681" y="3531"/>
                </a:lnTo>
                <a:lnTo>
                  <a:pt x="15410" y="3598"/>
                </a:lnTo>
                <a:lnTo>
                  <a:pt x="15138" y="3531"/>
                </a:lnTo>
                <a:lnTo>
                  <a:pt x="14934" y="3395"/>
                </a:lnTo>
                <a:lnTo>
                  <a:pt x="14799" y="3191"/>
                </a:lnTo>
                <a:lnTo>
                  <a:pt x="14731" y="2920"/>
                </a:lnTo>
                <a:lnTo>
                  <a:pt x="14799" y="2648"/>
                </a:lnTo>
                <a:lnTo>
                  <a:pt x="14934" y="2444"/>
                </a:lnTo>
                <a:lnTo>
                  <a:pt x="15138" y="2309"/>
                </a:lnTo>
                <a:lnTo>
                  <a:pt x="15410" y="2241"/>
                </a:lnTo>
                <a:close/>
                <a:moveTo>
                  <a:pt x="29393" y="5228"/>
                </a:moveTo>
                <a:lnTo>
                  <a:pt x="29461" y="5296"/>
                </a:lnTo>
                <a:lnTo>
                  <a:pt x="29461" y="54849"/>
                </a:lnTo>
                <a:lnTo>
                  <a:pt x="1426" y="54849"/>
                </a:lnTo>
                <a:lnTo>
                  <a:pt x="1426" y="5296"/>
                </a:lnTo>
                <a:lnTo>
                  <a:pt x="1494" y="5228"/>
                </a:lnTo>
                <a:close/>
                <a:moveTo>
                  <a:pt x="15410" y="544"/>
                </a:moveTo>
                <a:lnTo>
                  <a:pt x="19143" y="612"/>
                </a:lnTo>
                <a:lnTo>
                  <a:pt x="23012" y="747"/>
                </a:lnTo>
                <a:lnTo>
                  <a:pt x="26339" y="951"/>
                </a:lnTo>
                <a:lnTo>
                  <a:pt x="27560" y="1087"/>
                </a:lnTo>
                <a:lnTo>
                  <a:pt x="27560" y="1087"/>
                </a:lnTo>
                <a:lnTo>
                  <a:pt x="26339" y="1019"/>
                </a:lnTo>
                <a:lnTo>
                  <a:pt x="23012" y="815"/>
                </a:lnTo>
                <a:lnTo>
                  <a:pt x="19143" y="680"/>
                </a:lnTo>
                <a:lnTo>
                  <a:pt x="15410" y="612"/>
                </a:lnTo>
                <a:lnTo>
                  <a:pt x="11676" y="680"/>
                </a:lnTo>
                <a:lnTo>
                  <a:pt x="7807" y="815"/>
                </a:lnTo>
                <a:lnTo>
                  <a:pt x="4481" y="1019"/>
                </a:lnTo>
                <a:lnTo>
                  <a:pt x="3259" y="1087"/>
                </a:lnTo>
                <a:lnTo>
                  <a:pt x="2444" y="1223"/>
                </a:lnTo>
                <a:lnTo>
                  <a:pt x="1969" y="1358"/>
                </a:lnTo>
                <a:lnTo>
                  <a:pt x="1630" y="1494"/>
                </a:lnTo>
                <a:lnTo>
                  <a:pt x="1290" y="1698"/>
                </a:lnTo>
                <a:lnTo>
                  <a:pt x="1019" y="1901"/>
                </a:lnTo>
                <a:lnTo>
                  <a:pt x="815" y="2173"/>
                </a:lnTo>
                <a:lnTo>
                  <a:pt x="679" y="2444"/>
                </a:lnTo>
                <a:lnTo>
                  <a:pt x="544" y="2852"/>
                </a:lnTo>
                <a:lnTo>
                  <a:pt x="544" y="3259"/>
                </a:lnTo>
                <a:lnTo>
                  <a:pt x="544" y="58311"/>
                </a:lnTo>
                <a:lnTo>
                  <a:pt x="544" y="58718"/>
                </a:lnTo>
                <a:lnTo>
                  <a:pt x="476" y="58311"/>
                </a:lnTo>
                <a:lnTo>
                  <a:pt x="476" y="3259"/>
                </a:lnTo>
                <a:lnTo>
                  <a:pt x="544" y="2784"/>
                </a:lnTo>
                <a:lnTo>
                  <a:pt x="612" y="2444"/>
                </a:lnTo>
                <a:lnTo>
                  <a:pt x="747" y="2105"/>
                </a:lnTo>
                <a:lnTo>
                  <a:pt x="951" y="1834"/>
                </a:lnTo>
                <a:lnTo>
                  <a:pt x="1222" y="1630"/>
                </a:lnTo>
                <a:lnTo>
                  <a:pt x="1562" y="1426"/>
                </a:lnTo>
                <a:lnTo>
                  <a:pt x="1969" y="1290"/>
                </a:lnTo>
                <a:lnTo>
                  <a:pt x="2444" y="1155"/>
                </a:lnTo>
                <a:lnTo>
                  <a:pt x="3259" y="1087"/>
                </a:lnTo>
                <a:lnTo>
                  <a:pt x="4481" y="951"/>
                </a:lnTo>
                <a:lnTo>
                  <a:pt x="7807" y="747"/>
                </a:lnTo>
                <a:lnTo>
                  <a:pt x="11676" y="612"/>
                </a:lnTo>
                <a:lnTo>
                  <a:pt x="15410" y="544"/>
                </a:lnTo>
                <a:close/>
                <a:moveTo>
                  <a:pt x="27560" y="1087"/>
                </a:moveTo>
                <a:lnTo>
                  <a:pt x="28375" y="1155"/>
                </a:lnTo>
                <a:lnTo>
                  <a:pt x="28850" y="1290"/>
                </a:lnTo>
                <a:lnTo>
                  <a:pt x="29257" y="1426"/>
                </a:lnTo>
                <a:lnTo>
                  <a:pt x="29597" y="1630"/>
                </a:lnTo>
                <a:lnTo>
                  <a:pt x="29868" y="1834"/>
                </a:lnTo>
                <a:lnTo>
                  <a:pt x="30072" y="2105"/>
                </a:lnTo>
                <a:lnTo>
                  <a:pt x="30208" y="2444"/>
                </a:lnTo>
                <a:lnTo>
                  <a:pt x="30276" y="2784"/>
                </a:lnTo>
                <a:lnTo>
                  <a:pt x="30344" y="3259"/>
                </a:lnTo>
                <a:lnTo>
                  <a:pt x="30344" y="58311"/>
                </a:lnTo>
                <a:lnTo>
                  <a:pt x="30276" y="58718"/>
                </a:lnTo>
                <a:lnTo>
                  <a:pt x="30208" y="59125"/>
                </a:lnTo>
                <a:lnTo>
                  <a:pt x="30072" y="59465"/>
                </a:lnTo>
                <a:lnTo>
                  <a:pt x="29868" y="59736"/>
                </a:lnTo>
                <a:lnTo>
                  <a:pt x="29597" y="60008"/>
                </a:lnTo>
                <a:lnTo>
                  <a:pt x="29257" y="60144"/>
                </a:lnTo>
                <a:lnTo>
                  <a:pt x="28850" y="60347"/>
                </a:lnTo>
                <a:lnTo>
                  <a:pt x="28375" y="60415"/>
                </a:lnTo>
                <a:lnTo>
                  <a:pt x="26746" y="60687"/>
                </a:lnTo>
                <a:lnTo>
                  <a:pt x="23895" y="60958"/>
                </a:lnTo>
                <a:lnTo>
                  <a:pt x="22130" y="61094"/>
                </a:lnTo>
                <a:lnTo>
                  <a:pt x="20093" y="61230"/>
                </a:lnTo>
                <a:lnTo>
                  <a:pt x="17853" y="61298"/>
                </a:lnTo>
                <a:lnTo>
                  <a:pt x="12966" y="61298"/>
                </a:lnTo>
                <a:lnTo>
                  <a:pt x="10726" y="61230"/>
                </a:lnTo>
                <a:lnTo>
                  <a:pt x="8689" y="61094"/>
                </a:lnTo>
                <a:lnTo>
                  <a:pt x="6924" y="60958"/>
                </a:lnTo>
                <a:lnTo>
                  <a:pt x="4073" y="60687"/>
                </a:lnTo>
                <a:lnTo>
                  <a:pt x="2444" y="60415"/>
                </a:lnTo>
                <a:lnTo>
                  <a:pt x="1969" y="60347"/>
                </a:lnTo>
                <a:lnTo>
                  <a:pt x="1562" y="60144"/>
                </a:lnTo>
                <a:lnTo>
                  <a:pt x="1290" y="60008"/>
                </a:lnTo>
                <a:lnTo>
                  <a:pt x="951" y="59736"/>
                </a:lnTo>
                <a:lnTo>
                  <a:pt x="747" y="59465"/>
                </a:lnTo>
                <a:lnTo>
                  <a:pt x="612" y="59125"/>
                </a:lnTo>
                <a:lnTo>
                  <a:pt x="544" y="58718"/>
                </a:lnTo>
                <a:lnTo>
                  <a:pt x="544" y="58718"/>
                </a:lnTo>
                <a:lnTo>
                  <a:pt x="679" y="59125"/>
                </a:lnTo>
                <a:lnTo>
                  <a:pt x="815" y="59397"/>
                </a:lnTo>
                <a:lnTo>
                  <a:pt x="1019" y="59669"/>
                </a:lnTo>
                <a:lnTo>
                  <a:pt x="1290" y="59940"/>
                </a:lnTo>
                <a:lnTo>
                  <a:pt x="1630" y="60144"/>
                </a:lnTo>
                <a:lnTo>
                  <a:pt x="2037" y="60279"/>
                </a:lnTo>
                <a:lnTo>
                  <a:pt x="2444" y="60415"/>
                </a:lnTo>
                <a:lnTo>
                  <a:pt x="4073" y="60619"/>
                </a:lnTo>
                <a:lnTo>
                  <a:pt x="6924" y="60890"/>
                </a:lnTo>
                <a:lnTo>
                  <a:pt x="8689" y="61026"/>
                </a:lnTo>
                <a:lnTo>
                  <a:pt x="10726" y="61162"/>
                </a:lnTo>
                <a:lnTo>
                  <a:pt x="12966" y="61230"/>
                </a:lnTo>
                <a:lnTo>
                  <a:pt x="17853" y="61230"/>
                </a:lnTo>
                <a:lnTo>
                  <a:pt x="20093" y="61162"/>
                </a:lnTo>
                <a:lnTo>
                  <a:pt x="22130" y="61026"/>
                </a:lnTo>
                <a:lnTo>
                  <a:pt x="23895" y="60890"/>
                </a:lnTo>
                <a:lnTo>
                  <a:pt x="26746" y="60619"/>
                </a:lnTo>
                <a:lnTo>
                  <a:pt x="28375" y="60415"/>
                </a:lnTo>
                <a:lnTo>
                  <a:pt x="28850" y="60279"/>
                </a:lnTo>
                <a:lnTo>
                  <a:pt x="29190" y="60144"/>
                </a:lnTo>
                <a:lnTo>
                  <a:pt x="29529" y="59940"/>
                </a:lnTo>
                <a:lnTo>
                  <a:pt x="29800" y="59669"/>
                </a:lnTo>
                <a:lnTo>
                  <a:pt x="30004" y="59397"/>
                </a:lnTo>
                <a:lnTo>
                  <a:pt x="30140" y="59125"/>
                </a:lnTo>
                <a:lnTo>
                  <a:pt x="30276" y="58718"/>
                </a:lnTo>
                <a:lnTo>
                  <a:pt x="30276" y="58311"/>
                </a:lnTo>
                <a:lnTo>
                  <a:pt x="30276" y="3259"/>
                </a:lnTo>
                <a:lnTo>
                  <a:pt x="30276" y="2852"/>
                </a:lnTo>
                <a:lnTo>
                  <a:pt x="30140" y="2444"/>
                </a:lnTo>
                <a:lnTo>
                  <a:pt x="30004" y="2173"/>
                </a:lnTo>
                <a:lnTo>
                  <a:pt x="29800" y="1901"/>
                </a:lnTo>
                <a:lnTo>
                  <a:pt x="29529" y="1698"/>
                </a:lnTo>
                <a:lnTo>
                  <a:pt x="29190" y="1494"/>
                </a:lnTo>
                <a:lnTo>
                  <a:pt x="28850" y="1358"/>
                </a:lnTo>
                <a:lnTo>
                  <a:pt x="28375" y="1223"/>
                </a:lnTo>
                <a:lnTo>
                  <a:pt x="27560" y="1087"/>
                </a:lnTo>
                <a:close/>
                <a:moveTo>
                  <a:pt x="15410" y="1"/>
                </a:moveTo>
                <a:lnTo>
                  <a:pt x="11608" y="69"/>
                </a:lnTo>
                <a:lnTo>
                  <a:pt x="7739" y="204"/>
                </a:lnTo>
                <a:lnTo>
                  <a:pt x="4413" y="408"/>
                </a:lnTo>
                <a:lnTo>
                  <a:pt x="3191" y="544"/>
                </a:lnTo>
                <a:lnTo>
                  <a:pt x="2309" y="680"/>
                </a:lnTo>
                <a:lnTo>
                  <a:pt x="1765" y="815"/>
                </a:lnTo>
                <a:lnTo>
                  <a:pt x="1290" y="1019"/>
                </a:lnTo>
                <a:lnTo>
                  <a:pt x="883" y="1223"/>
                </a:lnTo>
                <a:lnTo>
                  <a:pt x="544" y="1494"/>
                </a:lnTo>
                <a:lnTo>
                  <a:pt x="340" y="1901"/>
                </a:lnTo>
                <a:lnTo>
                  <a:pt x="136" y="2241"/>
                </a:lnTo>
                <a:lnTo>
                  <a:pt x="1" y="2716"/>
                </a:lnTo>
                <a:lnTo>
                  <a:pt x="1" y="3259"/>
                </a:lnTo>
                <a:lnTo>
                  <a:pt x="1" y="58311"/>
                </a:lnTo>
                <a:lnTo>
                  <a:pt x="1" y="58854"/>
                </a:lnTo>
                <a:lnTo>
                  <a:pt x="136" y="59261"/>
                </a:lnTo>
                <a:lnTo>
                  <a:pt x="340" y="59736"/>
                </a:lnTo>
                <a:lnTo>
                  <a:pt x="612" y="60076"/>
                </a:lnTo>
                <a:lnTo>
                  <a:pt x="951" y="60347"/>
                </a:lnTo>
                <a:lnTo>
                  <a:pt x="1358" y="60619"/>
                </a:lnTo>
                <a:lnTo>
                  <a:pt x="1833" y="60823"/>
                </a:lnTo>
                <a:lnTo>
                  <a:pt x="2309" y="60958"/>
                </a:lnTo>
                <a:lnTo>
                  <a:pt x="4006" y="61162"/>
                </a:lnTo>
                <a:lnTo>
                  <a:pt x="6857" y="61501"/>
                </a:lnTo>
                <a:lnTo>
                  <a:pt x="8689" y="61637"/>
                </a:lnTo>
                <a:lnTo>
                  <a:pt x="10726" y="61705"/>
                </a:lnTo>
                <a:lnTo>
                  <a:pt x="12966" y="61773"/>
                </a:lnTo>
                <a:lnTo>
                  <a:pt x="15410" y="61841"/>
                </a:lnTo>
                <a:lnTo>
                  <a:pt x="17853" y="61773"/>
                </a:lnTo>
                <a:lnTo>
                  <a:pt x="20093" y="61705"/>
                </a:lnTo>
                <a:lnTo>
                  <a:pt x="22130" y="61637"/>
                </a:lnTo>
                <a:lnTo>
                  <a:pt x="23963" y="61501"/>
                </a:lnTo>
                <a:lnTo>
                  <a:pt x="26814" y="61162"/>
                </a:lnTo>
                <a:lnTo>
                  <a:pt x="28511" y="60958"/>
                </a:lnTo>
                <a:lnTo>
                  <a:pt x="28986" y="60823"/>
                </a:lnTo>
                <a:lnTo>
                  <a:pt x="29461" y="60619"/>
                </a:lnTo>
                <a:lnTo>
                  <a:pt x="29868" y="60347"/>
                </a:lnTo>
                <a:lnTo>
                  <a:pt x="30208" y="60076"/>
                </a:lnTo>
                <a:lnTo>
                  <a:pt x="30479" y="59736"/>
                </a:lnTo>
                <a:lnTo>
                  <a:pt x="30683" y="59261"/>
                </a:lnTo>
                <a:lnTo>
                  <a:pt x="30819" y="58854"/>
                </a:lnTo>
                <a:lnTo>
                  <a:pt x="30819" y="58311"/>
                </a:lnTo>
                <a:lnTo>
                  <a:pt x="30819" y="3259"/>
                </a:lnTo>
                <a:lnTo>
                  <a:pt x="30819" y="2716"/>
                </a:lnTo>
                <a:lnTo>
                  <a:pt x="30683" y="2241"/>
                </a:lnTo>
                <a:lnTo>
                  <a:pt x="30547" y="1901"/>
                </a:lnTo>
                <a:lnTo>
                  <a:pt x="30276" y="1494"/>
                </a:lnTo>
                <a:lnTo>
                  <a:pt x="29936" y="1223"/>
                </a:lnTo>
                <a:lnTo>
                  <a:pt x="29529" y="1019"/>
                </a:lnTo>
                <a:lnTo>
                  <a:pt x="29054" y="815"/>
                </a:lnTo>
                <a:lnTo>
                  <a:pt x="28511" y="680"/>
                </a:lnTo>
                <a:lnTo>
                  <a:pt x="27628" y="544"/>
                </a:lnTo>
                <a:lnTo>
                  <a:pt x="26406" y="408"/>
                </a:lnTo>
                <a:lnTo>
                  <a:pt x="23080" y="204"/>
                </a:lnTo>
                <a:lnTo>
                  <a:pt x="19211" y="69"/>
                </a:lnTo>
                <a:lnTo>
                  <a:pt x="15410" y="1"/>
                </a:lnTo>
                <a:close/>
              </a:path>
            </a:pathLst>
          </a:custGeom>
          <a:solidFill>
            <a:srgbClr val="FFFFFF"/>
          </a:solidFill>
          <a:ln w="9525" cap="flat" cmpd="sng">
            <a:solidFill>
              <a:srgbClr val="B3B3B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8" name="Google Shape;328;p31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4</a:t>
            </a:fld>
            <a:endParaRPr dirty="0"/>
          </a:p>
        </p:txBody>
      </p:sp>
      <p:sp>
        <p:nvSpPr>
          <p:cNvPr id="329" name="Google Shape;329;p31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/>
              <a:t>DISEÑO</a:t>
            </a:r>
            <a:r>
              <a:rPr lang="es-EC"/>
              <a:t> DE LA APLICACIÓN </a:t>
            </a:r>
            <a:r>
              <a:rPr lang="es-EC" smtClean="0"/>
              <a:t>MÓVIL</a:t>
            </a:r>
            <a:endParaRPr/>
          </a:p>
        </p:txBody>
      </p:sp>
      <p:pic>
        <p:nvPicPr>
          <p:cNvPr id="7" name="Imagen 6" descr="C:\Users\sebastian\Desktop\app\Screenshot_20190629-114605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5"/>
          <a:stretch/>
        </p:blipFill>
        <p:spPr bwMode="auto">
          <a:xfrm>
            <a:off x="5070764" y="595745"/>
            <a:ext cx="2409027" cy="3913910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>
          <a:blip r:embed="rId4"/>
          <a:stretch>
            <a:fillRect/>
          </a:stretch>
        </p:blipFill>
        <p:spPr>
          <a:xfrm>
            <a:off x="844426" y="1223764"/>
            <a:ext cx="3741430" cy="3285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58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DISEÑO DE LA APLICACIÓN MÓVIL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9525" y="1161384"/>
            <a:ext cx="5169000" cy="33879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 smtClean="0"/>
              <a:t>Primera versión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5</a:t>
            </a:fld>
            <a:endParaRPr lang="es-EC"/>
          </a:p>
        </p:txBody>
      </p:sp>
      <p:pic>
        <p:nvPicPr>
          <p:cNvPr id="5" name="Imagen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5771"/>
          <a:stretch/>
        </p:blipFill>
        <p:spPr bwMode="auto">
          <a:xfrm>
            <a:off x="844425" y="1999537"/>
            <a:ext cx="4693920" cy="270657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9" t="50815" r="18019" b="4607"/>
          <a:stretch/>
        </p:blipFill>
        <p:spPr bwMode="auto">
          <a:xfrm>
            <a:off x="5538345" y="1978153"/>
            <a:ext cx="3299460" cy="27279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949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DISEÑO DE LA APLICACIÓN MÓVIL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9524" y="1140000"/>
            <a:ext cx="5169000" cy="33879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 smtClean="0"/>
              <a:t>Segunda versión</a:t>
            </a:r>
            <a:endParaRPr lang="es-EC" dirty="0"/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6</a:t>
            </a:fld>
            <a:endParaRPr lang="es-EC"/>
          </a:p>
        </p:txBody>
      </p:sp>
      <p:pic>
        <p:nvPicPr>
          <p:cNvPr id="5" name="Imagen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76"/>
          <a:stretch/>
        </p:blipFill>
        <p:spPr bwMode="auto">
          <a:xfrm>
            <a:off x="844425" y="1663339"/>
            <a:ext cx="7575316" cy="30915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93817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DISEÑO DE LA APLICACIÓN MÓVIL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5169000" cy="33879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Segunda</a:t>
            </a:r>
            <a:r>
              <a:rPr lang="es-EC"/>
              <a:t> versión</a:t>
            </a:r>
            <a:endParaRPr lang="es-EC" dirty="0"/>
          </a:p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7</a:t>
            </a:fld>
            <a:endParaRPr lang="es-EC"/>
          </a:p>
        </p:txBody>
      </p:sp>
      <p:pic>
        <p:nvPicPr>
          <p:cNvPr id="6" name="Imagen 4"/>
          <p:cNvPicPr/>
          <p:nvPr/>
        </p:nvPicPr>
        <p:blipFill>
          <a:blip r:embed="rId2"/>
          <a:stretch>
            <a:fillRect/>
          </a:stretch>
        </p:blipFill>
        <p:spPr>
          <a:xfrm>
            <a:off x="1560704" y="1860550"/>
            <a:ext cx="5944995" cy="278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4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DISEÑO DE LA APLICACIÓN MÓVIL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9525" y="1155624"/>
            <a:ext cx="4643693" cy="6126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 smtClean="0"/>
              <a:t>Historia clínica automatizada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38</a:t>
            </a:fld>
            <a:endParaRPr lang="es-EC"/>
          </a:p>
        </p:txBody>
      </p:sp>
      <p:pic>
        <p:nvPicPr>
          <p:cNvPr id="9" name="Imagen 8"/>
          <p:cNvPicPr/>
          <p:nvPr/>
        </p:nvPicPr>
        <p:blipFill rotWithShape="1">
          <a:blip r:embed="rId2"/>
          <a:srcRect t="3691" b="7273"/>
          <a:stretch/>
        </p:blipFill>
        <p:spPr bwMode="auto">
          <a:xfrm>
            <a:off x="1363395" y="2029691"/>
            <a:ext cx="1646611" cy="2500745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Imagen 9"/>
          <p:cNvPicPr/>
          <p:nvPr/>
        </p:nvPicPr>
        <p:blipFill rotWithShape="1">
          <a:blip r:embed="rId3"/>
          <a:srcRect l="2583" t="18455" r="2199" b="15669"/>
          <a:stretch/>
        </p:blipFill>
        <p:spPr bwMode="auto">
          <a:xfrm>
            <a:off x="5369535" y="647101"/>
            <a:ext cx="2730525" cy="4069679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7690" y="1768224"/>
            <a:ext cx="1842655" cy="3122431"/>
          </a:xfrm>
          <a:prstGeom prst="rect">
            <a:avLst/>
          </a:prstGeom>
        </p:spPr>
      </p:pic>
      <p:cxnSp>
        <p:nvCxnSpPr>
          <p:cNvPr id="11" name="Conector recto de flecha 10"/>
          <p:cNvCxnSpPr/>
          <p:nvPr/>
        </p:nvCxnSpPr>
        <p:spPr>
          <a:xfrm flipV="1">
            <a:off x="2902527" y="3627120"/>
            <a:ext cx="2467008" cy="425335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817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6</a:t>
            </a:r>
            <a:r>
              <a:rPr lang="en" dirty="0" smtClean="0"/>
              <a:t>.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SULTADOS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39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  <p:sp>
        <p:nvSpPr>
          <p:cNvPr id="5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799" y="3082250"/>
            <a:ext cx="6187611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¿Se pudieron unir los sistemas?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69890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3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mtClean="0"/>
              <a:t>INTRODUCCIÓN</a:t>
            </a:r>
            <a:endParaRPr/>
          </a:p>
        </p:txBody>
      </p:sp>
      <p:sp>
        <p:nvSpPr>
          <p:cNvPr id="82" name="Google Shape;82;p13"/>
          <p:cNvSpPr txBox="1">
            <a:spLocks noGrp="1"/>
          </p:cNvSpPr>
          <p:nvPr>
            <p:ph type="body" idx="2"/>
          </p:nvPr>
        </p:nvSpPr>
        <p:spPr>
          <a:xfrm>
            <a:off x="844425" y="1359600"/>
            <a:ext cx="7489084" cy="2883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es-EC" sz="1300" b="1" dirty="0"/>
              <a:t>ANTECEDENTES</a:t>
            </a:r>
            <a:endParaRPr sz="13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 Rehabilitación veterinaria empieza en los años 60.</a:t>
            </a:r>
          </a:p>
          <a:p>
            <a:pPr marL="101600" indent="0">
              <a:buNone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En los años 80 en Europa ya era convencional.</a:t>
            </a:r>
          </a:p>
          <a:p>
            <a:pPr marL="101600" indent="0">
              <a:buNone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Estimulación selectiva para devolver funcionalidades normales (OMS).</a:t>
            </a:r>
          </a:p>
          <a:p>
            <a:pPr marL="101600" indent="0">
              <a:buNone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Dispositivos Ortopédicos reemplazan total o parcialmente las funciones del miembro incapacitado</a:t>
            </a:r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300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endParaRPr sz="1300" dirty="0"/>
          </a:p>
        </p:txBody>
      </p:sp>
      <p:sp>
        <p:nvSpPr>
          <p:cNvPr id="85" name="Google Shape;85;p13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1335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9"/>
          <p:cNvSpPr txBox="1">
            <a:spLocks noGrp="1"/>
          </p:cNvSpPr>
          <p:nvPr>
            <p:ph type="title"/>
          </p:nvPr>
        </p:nvSpPr>
        <p:spPr>
          <a:xfrm>
            <a:off x="770560" y="154112"/>
            <a:ext cx="3552600" cy="51887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SULTADOS</a:t>
            </a:r>
            <a:endParaRPr dirty="0"/>
          </a:p>
        </p:txBody>
      </p:sp>
      <p:sp>
        <p:nvSpPr>
          <p:cNvPr id="314" name="Google Shape;314;p2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0</a:t>
            </a:fld>
            <a:endParaRPr/>
          </a:p>
        </p:txBody>
      </p:sp>
      <p:sp>
        <p:nvSpPr>
          <p:cNvPr id="308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570000"/>
            <a:ext cx="8145554" cy="498300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Integración  de la </a:t>
            </a:r>
            <a:r>
              <a:rPr lang="es-EC" dirty="0" err="1"/>
              <a:t>ortesis</a:t>
            </a:r>
            <a:r>
              <a:rPr lang="es-EC" dirty="0"/>
              <a:t> + EMG + App </a:t>
            </a:r>
            <a:r>
              <a:rPr lang="es-EC" dirty="0" smtClean="0"/>
              <a:t>= Sistema </a:t>
            </a:r>
            <a:r>
              <a:rPr lang="es-EC" dirty="0" err="1" smtClean="0"/>
              <a:t>PhysiCan</a:t>
            </a:r>
            <a:endParaRPr lang="es-EC" dirty="0"/>
          </a:p>
        </p:txBody>
      </p:sp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1190044"/>
            <a:ext cx="6384574" cy="3731277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>
          <a:blip r:embed="rId4"/>
          <a:stretch>
            <a:fillRect/>
          </a:stretch>
        </p:blipFill>
        <p:spPr>
          <a:xfrm>
            <a:off x="6472719" y="1616454"/>
            <a:ext cx="2558266" cy="19897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48991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9"/>
          <p:cNvSpPr txBox="1">
            <a:spLocks noGrp="1"/>
          </p:cNvSpPr>
          <p:nvPr>
            <p:ph type="title"/>
          </p:nvPr>
        </p:nvSpPr>
        <p:spPr>
          <a:xfrm>
            <a:off x="770560" y="154112"/>
            <a:ext cx="3552600" cy="51887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SULTADOS</a:t>
            </a:r>
            <a:endParaRPr dirty="0"/>
          </a:p>
        </p:txBody>
      </p:sp>
      <p:sp>
        <p:nvSpPr>
          <p:cNvPr id="314" name="Google Shape;314;p2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1</a:t>
            </a:fld>
            <a:endParaRPr/>
          </a:p>
        </p:txBody>
      </p:sp>
      <p:sp>
        <p:nvSpPr>
          <p:cNvPr id="308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516722"/>
            <a:ext cx="8145554" cy="410103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Integración  de la </a:t>
            </a:r>
            <a:r>
              <a:rPr lang="es-EC" dirty="0" err="1"/>
              <a:t>ortesis</a:t>
            </a:r>
            <a:r>
              <a:rPr lang="es-EC" dirty="0"/>
              <a:t> + EMG + App </a:t>
            </a:r>
            <a:r>
              <a:rPr lang="es-EC" dirty="0" smtClean="0"/>
              <a:t>= Sistema </a:t>
            </a:r>
            <a:r>
              <a:rPr lang="es-EC" dirty="0" err="1" smtClean="0"/>
              <a:t>PhysiCan</a:t>
            </a:r>
            <a:endParaRPr lang="es-EC" dirty="0"/>
          </a:p>
        </p:txBody>
      </p:sp>
      <p:pic>
        <p:nvPicPr>
          <p:cNvPr id="8" name="Imagen 7"/>
          <p:cNvPicPr/>
          <p:nvPr/>
        </p:nvPicPr>
        <p:blipFill>
          <a:blip r:embed="rId3"/>
          <a:stretch>
            <a:fillRect/>
          </a:stretch>
        </p:blipFill>
        <p:spPr>
          <a:xfrm>
            <a:off x="2294902" y="1035596"/>
            <a:ext cx="5184684" cy="386517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22187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9"/>
          <p:cNvSpPr txBox="1">
            <a:spLocks noGrp="1"/>
          </p:cNvSpPr>
          <p:nvPr>
            <p:ph type="title"/>
          </p:nvPr>
        </p:nvSpPr>
        <p:spPr>
          <a:xfrm>
            <a:off x="770560" y="154112"/>
            <a:ext cx="3552600" cy="51887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SULTADOS</a:t>
            </a:r>
            <a:endParaRPr dirty="0"/>
          </a:p>
        </p:txBody>
      </p:sp>
      <p:sp>
        <p:nvSpPr>
          <p:cNvPr id="314" name="Google Shape;314;p2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2</a:t>
            </a:fld>
            <a:endParaRPr/>
          </a:p>
        </p:txBody>
      </p:sp>
      <p:sp>
        <p:nvSpPr>
          <p:cNvPr id="308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516722"/>
            <a:ext cx="8145554" cy="1723044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 smtClean="0"/>
              <a:t>Pruebas de la </a:t>
            </a:r>
            <a:r>
              <a:rPr lang="es-EC" dirty="0" err="1" smtClean="0"/>
              <a:t>Ortesis</a:t>
            </a:r>
            <a:r>
              <a:rPr lang="es-EC" dirty="0" smtClean="0"/>
              <a:t> readecuada</a:t>
            </a:r>
          </a:p>
          <a:p>
            <a:pPr marL="114300" indent="0">
              <a:buNone/>
            </a:pPr>
            <a:r>
              <a:rPr lang="es-EC" dirty="0" smtClean="0"/>
              <a:t>Se </a:t>
            </a:r>
            <a:r>
              <a:rPr lang="es-EC" dirty="0"/>
              <a:t>realizaron con un canino de la fundación PAE de aproximadamente 6 kg de peso, de raza mestiza; como dato adicional el paciente se encontraba decaído y se encontraba en recuperación;  y no presentaba problemas en la rodilla. 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1734220"/>
              </p:ext>
            </p:extLst>
          </p:nvPr>
        </p:nvGraphicFramePr>
        <p:xfrm>
          <a:off x="1111313" y="2512059"/>
          <a:ext cx="5907639" cy="2259620"/>
        </p:xfrm>
        <a:graphic>
          <a:graphicData uri="http://schemas.openxmlformats.org/drawingml/2006/table">
            <a:tbl>
              <a:tblPr firstRow="1" firstCol="1" bandRow="1">
                <a:tableStyleId>{1E171933-4619-4E11-9A3F-F7608DF75F80}</a:tableStyleId>
              </a:tblPr>
              <a:tblGrid>
                <a:gridCol w="625019"/>
                <a:gridCol w="750013"/>
                <a:gridCol w="863030"/>
                <a:gridCol w="606175"/>
                <a:gridCol w="698642"/>
                <a:gridCol w="893852"/>
                <a:gridCol w="1470908"/>
              </a:tblGrid>
              <a:tr h="108870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 de prueba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Ángulo de flexión [°]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iempo de espera en flexión [s]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Ángulo de extensión [°]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iempo de espera en extensión [s]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Número de repeticiones</a:t>
                      </a:r>
                      <a:endParaRPr lang="es-EC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elocidad (sin carga)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[s/60°]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</a:tr>
              <a:tr h="334986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imera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0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7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Baja(2.38 )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</a:tr>
              <a:tr h="446648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egunda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0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5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3</a:t>
                      </a:r>
                      <a:endParaRPr lang="es-EC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edia(1.48)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</a:tr>
              <a:tr h="334986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ercera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0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50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Alta (0.99)</a:t>
                      </a:r>
                      <a:endParaRPr lang="es-EC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594" marR="3859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19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9"/>
          <p:cNvSpPr txBox="1">
            <a:spLocks noGrp="1"/>
          </p:cNvSpPr>
          <p:nvPr>
            <p:ph type="title"/>
          </p:nvPr>
        </p:nvSpPr>
        <p:spPr>
          <a:xfrm>
            <a:off x="770560" y="154112"/>
            <a:ext cx="3552600" cy="51887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RESULTADOS</a:t>
            </a:r>
            <a:endParaRPr dirty="0"/>
          </a:p>
        </p:txBody>
      </p:sp>
      <p:sp>
        <p:nvSpPr>
          <p:cNvPr id="314" name="Google Shape;314;p2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3</a:t>
            </a:fld>
            <a:endParaRPr/>
          </a:p>
        </p:txBody>
      </p:sp>
      <p:sp>
        <p:nvSpPr>
          <p:cNvPr id="308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516722"/>
            <a:ext cx="8145554" cy="410103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Pruebas de la </a:t>
            </a:r>
            <a:r>
              <a:rPr lang="es-EC" dirty="0" err="1"/>
              <a:t>Ortesis</a:t>
            </a:r>
            <a:r>
              <a:rPr lang="es-EC" dirty="0"/>
              <a:t> readecuada</a:t>
            </a:r>
          </a:p>
        </p:txBody>
      </p:sp>
      <p:pic>
        <p:nvPicPr>
          <p:cNvPr id="10" name="Imagen 9" descr="C:\Users\Ronnie\AppData\Local\Temp\SNAGHTML180e5d0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561" y="1140000"/>
            <a:ext cx="7541232" cy="224487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3598050"/>
            <a:ext cx="8145554" cy="915238"/>
          </a:xfrm>
          <a:prstGeom prst="rect">
            <a:avLst/>
          </a:prstGeom>
        </p:spPr>
        <p:txBody>
          <a:bodyPr/>
          <a:lstStyle/>
          <a:p>
            <a:pPr marL="114300" indent="0">
              <a:buNone/>
            </a:pPr>
            <a:r>
              <a:rPr lang="es-EC" dirty="0"/>
              <a:t>Ángulos logrados en las pruebas a) flexión 100° (valor logrado 98.6°), b) extensión 150° (valor logrado 149.73°) y c) extensión 170° (valor logrado 167.99°).</a:t>
            </a:r>
          </a:p>
        </p:txBody>
      </p:sp>
    </p:spTree>
    <p:extLst>
      <p:ext uri="{BB962C8B-B14F-4D97-AF65-F5344CB8AC3E}">
        <p14:creationId xmlns:p14="http://schemas.microsoft.com/office/powerpoint/2010/main" val="418326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29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smtClean="0"/>
              <a:t>RESULTADOS</a:t>
            </a:r>
            <a:endParaRPr/>
          </a:p>
        </p:txBody>
      </p:sp>
      <p:pic>
        <p:nvPicPr>
          <p:cNvPr id="16" name="Imagen 1" descr="C:\Users\sebastian\Pictures\untitled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87" t="3575" r="8260" b="4286"/>
          <a:stretch/>
        </p:blipFill>
        <p:spPr bwMode="auto">
          <a:xfrm>
            <a:off x="669525" y="1861966"/>
            <a:ext cx="4093249" cy="2335064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2"/>
          <p:cNvPicPr/>
          <p:nvPr/>
        </p:nvPicPr>
        <p:blipFill>
          <a:blip r:embed="rId4"/>
          <a:stretch>
            <a:fillRect/>
          </a:stretch>
        </p:blipFill>
        <p:spPr>
          <a:xfrm>
            <a:off x="4762774" y="1861966"/>
            <a:ext cx="4302285" cy="2335064"/>
          </a:xfrm>
          <a:prstGeom prst="rect">
            <a:avLst/>
          </a:prstGeom>
        </p:spPr>
      </p:pic>
      <p:sp>
        <p:nvSpPr>
          <p:cNvPr id="314" name="Google Shape;314;p2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4</a:t>
            </a:fld>
            <a:endParaRPr/>
          </a:p>
        </p:txBody>
      </p:sp>
      <p:sp>
        <p:nvSpPr>
          <p:cNvPr id="308" name="Google Shape;308;p29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145554" cy="498300"/>
          </a:xfrm>
          <a:prstGeom prst="rect">
            <a:avLst/>
          </a:prstGeo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Sistema</a:t>
            </a:r>
            <a:r>
              <a:rPr lang="es-EC"/>
              <a:t> de sensado Electromiográfico (Realizado a un integrante del </a:t>
            </a:r>
            <a:r>
              <a:rPr lang="es-EC" smtClean="0"/>
              <a:t>grupo)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ULTAD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069330" cy="425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Sistema de sensado Electromiográfico (Realizado a </a:t>
            </a:r>
            <a:r>
              <a:rPr lang="es-EC"/>
              <a:t>un paciente </a:t>
            </a:r>
            <a:r>
              <a:rPr lang="es-EC" smtClean="0"/>
              <a:t>canino)</a:t>
            </a:r>
            <a:endParaRPr lang="es-EC" dirty="0"/>
          </a:p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45</a:t>
            </a:fld>
            <a:endParaRPr lang="es-EC"/>
          </a:p>
        </p:txBody>
      </p:sp>
      <p:pic>
        <p:nvPicPr>
          <p:cNvPr id="7" name="Imagen 6" descr="C:\Users\sebastian\Pictures\NOA_EMG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70" t="2707" r="7514" b="4121"/>
          <a:stretch/>
        </p:blipFill>
        <p:spPr bwMode="auto">
          <a:xfrm>
            <a:off x="944549" y="1633756"/>
            <a:ext cx="6904951" cy="33197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6041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ctrTitle"/>
          </p:nvPr>
        </p:nvSpPr>
        <p:spPr>
          <a:xfrm>
            <a:off x="685800" y="1907659"/>
            <a:ext cx="5008200" cy="10452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7</a:t>
            </a:r>
            <a:r>
              <a:rPr lang="en" dirty="0" smtClean="0"/>
              <a:t>.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s-EC" dirty="0" smtClean="0"/>
              <a:t>CONCLUSIONES</a:t>
            </a:r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0070C0"/>
                </a:solidFill>
              </a:rPr>
              <a:t>46</a:t>
            </a:fld>
            <a:endParaRPr dirty="0">
              <a:solidFill>
                <a:srgbClr val="0070C0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504" y="82428"/>
            <a:ext cx="801356" cy="781004"/>
          </a:xfrm>
          <a:prstGeom prst="rect">
            <a:avLst/>
          </a:prstGeom>
        </p:spPr>
      </p:pic>
      <p:sp>
        <p:nvSpPr>
          <p:cNvPr id="5" name="Google Shape;99;p15"/>
          <p:cNvSpPr txBox="1">
            <a:spLocks noGrp="1"/>
          </p:cNvSpPr>
          <p:nvPr>
            <p:ph type="subTitle" idx="1"/>
          </p:nvPr>
        </p:nvSpPr>
        <p:spPr>
          <a:xfrm>
            <a:off x="685799" y="3082250"/>
            <a:ext cx="6187611" cy="687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/>
              <a:t>¿Qué se logró?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9756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9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mtClean="0"/>
              <a:t>CONCLUSIONES</a:t>
            </a:r>
            <a:endParaRPr/>
          </a:p>
        </p:txBody>
      </p:sp>
      <p:sp>
        <p:nvSpPr>
          <p:cNvPr id="167" name="Google Shape;167;p19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7</a:t>
            </a:fld>
            <a:endParaRPr/>
          </a:p>
        </p:txBody>
      </p:sp>
      <p:sp>
        <p:nvSpPr>
          <p:cNvPr id="164" name="Google Shape;164;p19"/>
          <p:cNvSpPr txBox="1">
            <a:spLocks noGrp="1"/>
          </p:cNvSpPr>
          <p:nvPr>
            <p:ph type="body" idx="1"/>
          </p:nvPr>
        </p:nvSpPr>
        <p:spPr>
          <a:xfrm>
            <a:off x="707972" y="1140000"/>
            <a:ext cx="2516079" cy="365298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just">
              <a:buNone/>
            </a:pPr>
            <a:r>
              <a:rPr lang="es-EC" sz="1400" dirty="0"/>
              <a:t>El</a:t>
            </a:r>
            <a:r>
              <a:rPr lang="es-EC" sz="1400"/>
              <a:t> análisis del movimiento de la rodilla del canino como un sistema de palancas, fue crucial al momento de dimensionar el torque del nuevo actuador, lo que permitió seleccionar al servomotor y lograr el rango de movimiento angular completo permitido por la ortesis, el cual es de 80°, superando su versión previa limitada a 40°; es </a:t>
            </a:r>
            <a:r>
              <a:rPr lang="es-EC" sz="1400" smtClean="0"/>
              <a:t>decir, </a:t>
            </a:r>
            <a:r>
              <a:rPr lang="es-EC" sz="1400" dirty="0"/>
              <a:t>este</a:t>
            </a:r>
            <a:r>
              <a:rPr lang="es-EC" sz="1400"/>
              <a:t> análisis sirvió para aumentar el movimiento angular del dispositivo en un 100</a:t>
            </a:r>
            <a:r>
              <a:rPr lang="es-EC" sz="1400" smtClean="0"/>
              <a:t>%.</a:t>
            </a:r>
            <a:endParaRPr sz="1400" dirty="0"/>
          </a:p>
        </p:txBody>
      </p:sp>
      <p:sp>
        <p:nvSpPr>
          <p:cNvPr id="166" name="Google Shape;166;p19"/>
          <p:cNvSpPr txBox="1">
            <a:spLocks noGrp="1"/>
          </p:cNvSpPr>
          <p:nvPr>
            <p:ph type="body" idx="2"/>
          </p:nvPr>
        </p:nvSpPr>
        <p:spPr>
          <a:xfrm>
            <a:off x="3398952" y="1140000"/>
            <a:ext cx="2590368" cy="392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just">
              <a:buNone/>
            </a:pPr>
            <a:r>
              <a:rPr lang="es-EC" sz="1400" dirty="0"/>
              <a:t>Se</a:t>
            </a:r>
            <a:r>
              <a:rPr lang="es-EC" sz="1400"/>
              <a:t> determinó que el control de posición angular en lazo abierto logró 2° de error que corresponde a un 2.5% de su rango útil en comparación con su primera versión con 4° de error que corresponde a un 10% de su rango útil. Es </a:t>
            </a:r>
            <a:r>
              <a:rPr lang="es-EC" sz="1400" smtClean="0"/>
              <a:t>decir, </a:t>
            </a:r>
            <a:r>
              <a:rPr lang="es-EC" sz="1400" dirty="0"/>
              <a:t>se</a:t>
            </a:r>
            <a:r>
              <a:rPr lang="es-EC" sz="1400"/>
              <a:t> redujo el porcentaje de error en su respectivo rango útil de </a:t>
            </a:r>
            <a:r>
              <a:rPr lang="es-EC" sz="1400" smtClean="0"/>
              <a:t>movimiento. </a:t>
            </a:r>
            <a:r>
              <a:rPr lang="es-EC" sz="1400"/>
              <a:t>Sin </a:t>
            </a:r>
            <a:r>
              <a:rPr lang="es-EC" sz="1400" smtClean="0"/>
              <a:t>embargo, </a:t>
            </a:r>
            <a:r>
              <a:rPr lang="es-EC" sz="1400" dirty="0"/>
              <a:t>al</a:t>
            </a:r>
            <a:r>
              <a:rPr lang="es-EC" sz="1400"/>
              <a:t> usarse un control en lazo abierto su exactitud dependerá de la calibración inicial (posición angular inicial), siendo imprescindible para este fin el uso del </a:t>
            </a:r>
            <a:r>
              <a:rPr lang="es-EC" sz="1400" smtClean="0"/>
              <a:t>goniómetro.</a:t>
            </a:r>
            <a:endParaRPr lang="es-EC" sz="1400"/>
          </a:p>
          <a:p>
            <a:pPr marL="0" indent="0">
              <a:buNone/>
            </a:pPr>
            <a:endParaRPr sz="1200" dirty="0"/>
          </a:p>
        </p:txBody>
      </p:sp>
      <p:sp>
        <p:nvSpPr>
          <p:cNvPr id="21" name="Google Shape;310;p29"/>
          <p:cNvSpPr txBox="1">
            <a:spLocks/>
          </p:cNvSpPr>
          <p:nvPr/>
        </p:nvSpPr>
        <p:spPr>
          <a:xfrm>
            <a:off x="6075399" y="1140000"/>
            <a:ext cx="2430000" cy="1305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spcBef>
                <a:spcPts val="600"/>
              </a:spcBef>
            </a:pPr>
            <a:endParaRPr lang="en-US" sz="1200" dirty="0"/>
          </a:p>
        </p:txBody>
      </p:sp>
      <p:sp>
        <p:nvSpPr>
          <p:cNvPr id="25" name="Google Shape;309;p29"/>
          <p:cNvSpPr txBox="1">
            <a:spLocks/>
          </p:cNvSpPr>
          <p:nvPr/>
        </p:nvSpPr>
        <p:spPr>
          <a:xfrm>
            <a:off x="6113847" y="1140000"/>
            <a:ext cx="2590368" cy="392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▹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▸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⬩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⬞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○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■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●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○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■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indent="0" algn="just">
              <a:buNone/>
            </a:pPr>
            <a:r>
              <a:rPr lang="es-EC" sz="1400" dirty="0" smtClean="0"/>
              <a:t>Se </a:t>
            </a:r>
            <a:r>
              <a:rPr lang="es-EC" sz="1400" dirty="0"/>
              <a:t>logró obtener un circuito EMG probado para canes que es no invasivo. Este tipo de exámenes generalmente es con electrodos de tipo aguja, por lo que ayuda de manera considerable a la institución para usarlo independientemente o conjuntamente con la ortesis canina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48</a:t>
            </a:fld>
            <a:endParaRPr lang="es-EC" dirty="0"/>
          </a:p>
        </p:txBody>
      </p:sp>
      <p:sp>
        <p:nvSpPr>
          <p:cNvPr id="6" name="Google Shape;308;p29"/>
          <p:cNvSpPr txBox="1">
            <a:spLocks noGrp="1"/>
          </p:cNvSpPr>
          <p:nvPr>
            <p:ph type="body" idx="1"/>
          </p:nvPr>
        </p:nvSpPr>
        <p:spPr>
          <a:xfrm>
            <a:off x="707972" y="1140000"/>
            <a:ext cx="2690980" cy="365298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>
              <a:buNone/>
            </a:pPr>
            <a:r>
              <a:rPr lang="es-EC" sz="1300" dirty="0" smtClean="0"/>
              <a:t>Al </a:t>
            </a:r>
            <a:r>
              <a:rPr lang="es-EC" sz="1300" dirty="0"/>
              <a:t>momento de querer utilizar el EMG (circuito de medición de niveles bajos de voltaje) y tratar de utilizarlo junto con el servo (elemento generador de ruido), el uso de alimentaciones separadas se volvió obligatorio ya que permitió eliminar el ruido de una forma fácil y práctica. Además debido a los rangos de voltaje de alimentación del servo (entre 5 y 7 voltios) esta separación en la alimentación constituyó la etapa de potencia del dispositivo, evitando así el uso de componentes electrónicos extras en el diseño del sistema PhysiCan.</a:t>
            </a:r>
            <a:endParaRPr sz="1300" dirty="0"/>
          </a:p>
        </p:txBody>
      </p:sp>
      <p:sp>
        <p:nvSpPr>
          <p:cNvPr id="7" name="Google Shape;309;p29"/>
          <p:cNvSpPr txBox="1">
            <a:spLocks noGrp="1"/>
          </p:cNvSpPr>
          <p:nvPr>
            <p:ph type="body" idx="2"/>
          </p:nvPr>
        </p:nvSpPr>
        <p:spPr>
          <a:xfrm>
            <a:off x="3458154" y="1140000"/>
            <a:ext cx="2590368" cy="3927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 algn="just">
              <a:buNone/>
            </a:pPr>
            <a:r>
              <a:rPr lang="es-EC" sz="1300" dirty="0" smtClean="0"/>
              <a:t>El </a:t>
            </a:r>
            <a:r>
              <a:rPr lang="es-EC" sz="1300" dirty="0"/>
              <a:t>uso de un servomotor como nuevo actuador fue de gran ventaja ya que gracias a su controlador interno asegura ser preciso en cuanto a posición angular y un fácil control de velocidad mediante software. Además de que posee un tope mecánico el cual limita su rango de movimiento a 180°. Similar al de la pata del canino que está alrededor de 170°, evitando que se produzcan daños debido a una inesperada falla en el control o por una incorrecta manipulación del dispositivo. </a:t>
            </a:r>
            <a:endParaRPr sz="1300" dirty="0"/>
          </a:p>
        </p:txBody>
      </p:sp>
      <p:sp>
        <p:nvSpPr>
          <p:cNvPr id="8" name="Google Shape;309;p29"/>
          <p:cNvSpPr txBox="1">
            <a:spLocks/>
          </p:cNvSpPr>
          <p:nvPr/>
        </p:nvSpPr>
        <p:spPr>
          <a:xfrm>
            <a:off x="6113847" y="1140000"/>
            <a:ext cx="2590368" cy="392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l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▹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914400" marR="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▸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1371600" marR="0" lvl="2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⬩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1828800" marR="0" lvl="3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⬞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2286000" marR="0" lvl="4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○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2743200" marR="0" lvl="5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■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3200400" marR="0" lvl="6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●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657600" marR="0" lvl="7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○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4114800" marR="0" lvl="8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ts val="2000"/>
              <a:buFont typeface="Source Sans Pro"/>
              <a:buChar char="■"/>
              <a:defRPr sz="20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indent="0" algn="just">
              <a:buNone/>
            </a:pPr>
            <a:r>
              <a:rPr lang="es-EC" sz="1200" dirty="0" smtClean="0"/>
              <a:t>Se </a:t>
            </a:r>
            <a:r>
              <a:rPr lang="es-EC" sz="1200" dirty="0"/>
              <a:t>pudo utilizar una comunicación inalámbrica sin problemas de desconexión y otros, sin embargo debido a  que el controlador utilizado en un inicio (</a:t>
            </a:r>
            <a:r>
              <a:rPr lang="es-EC" sz="1200" dirty="0" err="1"/>
              <a:t>Teensy</a:t>
            </a:r>
            <a:r>
              <a:rPr lang="es-EC" sz="1200" dirty="0"/>
              <a:t> 3.2) debía realizar las acciones de conversión análoga digital del circuito EMG, su filtrado, el envío de datos para su visualización hacia el celular y envío de la señal PWM a intervalos regulares, esto hizo que este tardara mucho en responder y actuara de forma errónea, por lo que el uso de un controlador extra exclusivo para el motor (Pro Micro) conectado a otro puerto serial de la </a:t>
            </a:r>
            <a:r>
              <a:rPr lang="es-EC" sz="1200" dirty="0" err="1"/>
              <a:t>Teensy</a:t>
            </a:r>
            <a:r>
              <a:rPr lang="es-EC" sz="1200" dirty="0"/>
              <a:t> 3.2 solucionó el problema en la comunicación e hizo que el sistema funcione de manera óptima.</a:t>
            </a:r>
          </a:p>
        </p:txBody>
      </p:sp>
    </p:spTree>
    <p:extLst>
      <p:ext uri="{BB962C8B-B14F-4D97-AF65-F5344CB8AC3E}">
        <p14:creationId xmlns:p14="http://schemas.microsoft.com/office/powerpoint/2010/main" val="257826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35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9</a:t>
            </a:fld>
            <a:endParaRPr/>
          </a:p>
        </p:txBody>
      </p:sp>
      <p:sp>
        <p:nvSpPr>
          <p:cNvPr id="363" name="Google Shape;363;p35"/>
          <p:cNvSpPr txBox="1">
            <a:spLocks noGrp="1"/>
          </p:cNvSpPr>
          <p:nvPr>
            <p:ph type="title"/>
          </p:nvPr>
        </p:nvSpPr>
        <p:spPr>
          <a:xfrm>
            <a:off x="5543595" y="912765"/>
            <a:ext cx="3195000" cy="1140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6000" dirty="0" smtClean="0"/>
              <a:t>Gracias!</a:t>
            </a:r>
            <a:endParaRPr sz="6000" dirty="0"/>
          </a:p>
        </p:txBody>
      </p:sp>
      <p:sp>
        <p:nvSpPr>
          <p:cNvPr id="364" name="Google Shape;364;p35"/>
          <p:cNvSpPr txBox="1">
            <a:spLocks noGrp="1"/>
          </p:cNvSpPr>
          <p:nvPr>
            <p:ph type="body" idx="1"/>
          </p:nvPr>
        </p:nvSpPr>
        <p:spPr>
          <a:xfrm>
            <a:off x="5543595" y="2118265"/>
            <a:ext cx="3378900" cy="253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000" b="1" dirty="0" smtClean="0"/>
              <a:t>Alguna pregunta?</a:t>
            </a:r>
            <a:endParaRPr sz="3000" b="1" dirty="0"/>
          </a:p>
          <a:p>
            <a:pPr marL="0" lvl="0" indent="0" algn="l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800" dirty="0" smtClean="0"/>
              <a:t>Puede encontrarnos en:</a:t>
            </a:r>
            <a:endParaRPr sz="1800" dirty="0"/>
          </a:p>
          <a:p>
            <a:pPr marL="457200" lvl="0" indent="-342900" algn="l" rtl="0">
              <a:spcBef>
                <a:spcPts val="600"/>
              </a:spcBef>
              <a:spcAft>
                <a:spcPts val="0"/>
              </a:spcAft>
              <a:buSzPts val="1800"/>
              <a:buChar char="▹"/>
            </a:pPr>
            <a:r>
              <a:rPr lang="en" sz="1800" dirty="0" smtClean="0"/>
              <a:t>dscisneros1@espe.edu.ec</a:t>
            </a:r>
            <a:endParaRPr sz="1800" dirty="0"/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▹"/>
            </a:pPr>
            <a:r>
              <a:rPr lang="en" sz="1800" dirty="0" smtClean="0"/>
              <a:t>raesparza@espe.edu.ec</a:t>
            </a:r>
            <a:endParaRPr sz="18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0" t="6156" r="5226" b="24256"/>
          <a:stretch/>
        </p:blipFill>
        <p:spPr>
          <a:xfrm>
            <a:off x="669525" y="1553963"/>
            <a:ext cx="4806601" cy="32292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dirty="0"/>
              <a:t>INTRODUCCIÓN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534257"/>
            <a:ext cx="8077902" cy="3321600"/>
          </a:xfrm>
        </p:spPr>
        <p:txBody>
          <a:bodyPr/>
          <a:lstStyle/>
          <a:p>
            <a:pPr marL="0" lvl="0" indent="0">
              <a:buNone/>
            </a:pPr>
            <a:r>
              <a:rPr lang="es-EC" sz="1300" b="1" dirty="0" smtClean="0"/>
              <a:t>JUSTIFIACIÓN E IMPORTANCIA</a:t>
            </a:r>
            <a:endParaRPr lang="es-EC" sz="13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dirty="0"/>
              <a:t> </a:t>
            </a:r>
            <a:r>
              <a:rPr lang="es-EC" sz="1400" dirty="0"/>
              <a:t>En el país no existía avance en cuanto a ortopedia canina a nivel tecnológico</a:t>
            </a:r>
            <a:r>
              <a:rPr lang="es-EC" sz="1400" dirty="0" smtClean="0"/>
              <a:t>.</a:t>
            </a:r>
          </a:p>
          <a:p>
            <a:pPr marL="101600" indent="0">
              <a:buNone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PAE, clínica que posee la Ortesis de Rehabilitación creada por Ing. Mireya </a:t>
            </a:r>
            <a:r>
              <a:rPr lang="es-EC" sz="1400" dirty="0" smtClean="0"/>
              <a:t>Nacevilla con puntos a mejorar.</a:t>
            </a:r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 smtClean="0"/>
              <a:t>2013, REDVET: “La terapia física en medicina veterinaria es un tema nuevo que se debe integrar como parte de los tratamientos en las clínicas… con uso de nueva tecnología”</a:t>
            </a:r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endParaRPr lang="es-EC" sz="1400" dirty="0" smtClean="0"/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7197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44425" y="0"/>
            <a:ext cx="3552600" cy="1140000"/>
          </a:xfrm>
        </p:spPr>
        <p:txBody>
          <a:bodyPr/>
          <a:lstStyle/>
          <a:p>
            <a:r>
              <a:rPr lang="es-EC" dirty="0" smtClean="0"/>
              <a:t>INTRODUCCIÓN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444203"/>
            <a:ext cx="7620702" cy="3321600"/>
          </a:xfrm>
        </p:spPr>
        <p:txBody>
          <a:bodyPr/>
          <a:lstStyle/>
          <a:p>
            <a:pPr marL="0" lvl="0" indent="0">
              <a:buNone/>
            </a:pPr>
            <a:r>
              <a:rPr lang="es-EC" sz="1400" b="1" dirty="0"/>
              <a:t>ALCANCE</a:t>
            </a: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 Mejora en la automatización de los ejercicios, de manera que el fisiatra pueda atender otros pacientes a la par</a:t>
            </a:r>
          </a:p>
          <a:p>
            <a:pPr marL="101600" indent="0">
              <a:buNone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 dirty="0"/>
              <a:t>Integración</a:t>
            </a:r>
            <a:r>
              <a:rPr lang="es-EC" sz="1400"/>
              <a:t> de: Nuevo </a:t>
            </a:r>
            <a:r>
              <a:rPr lang="es-EC" sz="1400" smtClean="0"/>
              <a:t>motor, </a:t>
            </a:r>
            <a:r>
              <a:rPr lang="es-EC" sz="1400"/>
              <a:t>sensado </a:t>
            </a:r>
            <a:r>
              <a:rPr lang="es-EC" sz="1400" smtClean="0"/>
              <a:t>de </a:t>
            </a:r>
            <a:r>
              <a:rPr lang="es-EC" sz="1400" dirty="0"/>
              <a:t>actividad</a:t>
            </a:r>
            <a:r>
              <a:rPr lang="es-EC" sz="1400"/>
              <a:t> muscular, </a:t>
            </a:r>
            <a:r>
              <a:rPr lang="es-EC" sz="1400" smtClean="0"/>
              <a:t>mejorar </a:t>
            </a:r>
            <a:r>
              <a:rPr lang="es-EC" sz="1400"/>
              <a:t>la interfaz gráfica .</a:t>
            </a: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r>
              <a:rPr lang="es-EC" sz="1400"/>
              <a:t>Modelo </a:t>
            </a:r>
            <a:r>
              <a:rPr lang="es-EC" sz="1400" smtClean="0"/>
              <a:t>de </a:t>
            </a:r>
            <a:r>
              <a:rPr lang="es-EC" sz="1400"/>
              <a:t>ortesis </a:t>
            </a:r>
            <a:r>
              <a:rPr lang="es-EC" sz="1400" smtClean="0"/>
              <a:t>veterinaria</a:t>
            </a:r>
            <a:endParaRPr lang="es-EC" sz="1400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6</a:t>
            </a:fld>
            <a:endParaRPr lang="es-EC" dirty="0"/>
          </a:p>
        </p:txBody>
      </p:sp>
      <p:pic>
        <p:nvPicPr>
          <p:cNvPr id="6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3733049" y="3092270"/>
            <a:ext cx="1760278" cy="1977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2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INTRODUCCI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4" y="1534257"/>
            <a:ext cx="3767345" cy="3321600"/>
          </a:xfrm>
        </p:spPr>
        <p:txBody>
          <a:bodyPr/>
          <a:lstStyle/>
          <a:p>
            <a:pPr marL="0" lvl="0" indent="0">
              <a:buNone/>
            </a:pPr>
            <a:r>
              <a:rPr lang="es-EC" sz="1400" b="1" dirty="0"/>
              <a:t>ALCANCE</a:t>
            </a:r>
            <a:endParaRPr lang="es-EC" sz="140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 </a:t>
            </a:r>
            <a:r>
              <a:rPr lang="es-EC" sz="1400" dirty="0" smtClean="0"/>
              <a:t>Limitación existente a 120° y 80° en flexión y extensión.</a:t>
            </a:r>
            <a:endParaRPr lang="es-EC" sz="1400" dirty="0"/>
          </a:p>
          <a:p>
            <a:pPr marL="101600" lvl="0" indent="0">
              <a:buNone/>
            </a:pPr>
            <a:endParaRPr lang="es-EC" sz="140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 smtClean="0"/>
              <a:t>Aumentar rangos de movimiento, control de velocidad, automatización de historia clínica.</a:t>
            </a:r>
            <a:endParaRPr lang="es-EC" sz="1400" dirty="0"/>
          </a:p>
          <a:p>
            <a:pPr lvl="0">
              <a:buFont typeface="Wingdings" panose="05000000000000000000" pitchFamily="2" charset="2"/>
              <a:buChar char="q"/>
            </a:pPr>
            <a:endParaRPr lang="es-EC" sz="140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 smtClean="0"/>
              <a:t>Funcionamiento esquemático.</a:t>
            </a:r>
            <a:endParaRPr lang="es-EC" sz="1400" dirty="0"/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7</a:t>
            </a:fld>
            <a:endParaRPr lang="es-EC" dirty="0"/>
          </a:p>
        </p:txBody>
      </p:sp>
      <p:pic>
        <p:nvPicPr>
          <p:cNvPr id="6" name="Imagen 5"/>
          <p:cNvPicPr/>
          <p:nvPr/>
        </p:nvPicPr>
        <p:blipFill rotWithShape="1">
          <a:blip r:embed="rId3"/>
          <a:srcRect l="38859" t="16569" r="33973" b="19748"/>
          <a:stretch/>
        </p:blipFill>
        <p:spPr bwMode="auto">
          <a:xfrm>
            <a:off x="6053580" y="0"/>
            <a:ext cx="2026661" cy="25452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927487"/>
              </p:ext>
            </p:extLst>
          </p:nvPr>
        </p:nvGraphicFramePr>
        <p:xfrm>
          <a:off x="4611770" y="2793763"/>
          <a:ext cx="3313110" cy="2062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6629257" imgH="4533916" progId="Visio.Drawing.15">
                  <p:embed/>
                </p:oleObj>
              </mc:Choice>
              <mc:Fallback>
                <p:oleObj name="Visio" r:id="rId4" imgW="6629257" imgH="453391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1770" y="2793763"/>
                        <a:ext cx="3313110" cy="2062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329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INTRODUCCI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305657"/>
            <a:ext cx="8036339" cy="3321600"/>
          </a:xfrm>
        </p:spPr>
        <p:txBody>
          <a:bodyPr/>
          <a:lstStyle/>
          <a:p>
            <a:pPr marL="0" lvl="0" indent="0">
              <a:buNone/>
            </a:pPr>
            <a:r>
              <a:rPr lang="es-EC" sz="1400" b="1" dirty="0"/>
              <a:t>OBJETIVO GENERAL</a:t>
            </a:r>
            <a:endParaRPr lang="es-EC" sz="1400" dirty="0"/>
          </a:p>
          <a:p>
            <a:pPr>
              <a:buFont typeface="Wingdings" panose="05000000000000000000" pitchFamily="2" charset="2"/>
              <a:buChar char="q"/>
            </a:pPr>
            <a:endParaRPr lang="es-EC" sz="140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/>
              <a:t> </a:t>
            </a:r>
            <a:r>
              <a:rPr lang="es-EC" dirty="0"/>
              <a:t>Diseñar e implementar un prototipo portátil de ortesis de un grado de libertad utilizada en la rehabilitación de rodilla en caninos con visualización EMG digital.</a:t>
            </a:r>
            <a:endParaRPr lang="es-EC" sz="1400" dirty="0"/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38211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TRODUCCIÓN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44425" y="1409566"/>
            <a:ext cx="7932430" cy="3321600"/>
          </a:xfrm>
        </p:spPr>
        <p:txBody>
          <a:bodyPr/>
          <a:lstStyle/>
          <a:p>
            <a:pPr marL="101600" lvl="0" indent="0">
              <a:buNone/>
            </a:pPr>
            <a:r>
              <a:rPr lang="es-EC" sz="1400" b="1" dirty="0" smtClean="0"/>
              <a:t>OBJETIVOS ESPECÍFICOS</a:t>
            </a:r>
            <a:endParaRPr lang="es-EC" sz="1400" b="1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Implementar un controlador y actuador adecuados que permitan realizar movimientos y manejar una mayor carga dependiendo de la necesidad del fisiatra encargado.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Disponer de una interfaz gráfica en Android mejorada que permita generar automáticamente documentación necesaria para el fisiatra.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Determinar el método control </a:t>
            </a:r>
            <a:r>
              <a:rPr lang="es-ES" sz="1400" dirty="0"/>
              <a:t>(</a:t>
            </a:r>
            <a:r>
              <a:rPr lang="es-EC" sz="1400" dirty="0"/>
              <a:t>clásico, moderno, inteligente, </a:t>
            </a:r>
            <a:r>
              <a:rPr lang="es-EC" sz="1400" dirty="0" err="1"/>
              <a:t>etc</a:t>
            </a:r>
            <a:r>
              <a:rPr lang="es-ES" sz="1400" dirty="0"/>
              <a:t>) </a:t>
            </a:r>
            <a:r>
              <a:rPr lang="es-EC" sz="1400" dirty="0"/>
              <a:t>mas adecuado, para gobernar los movimientos de la ortesis de una manera óptima. 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Implementar un circuito capaz de realizar un electromiograma para el monitoreo de la actividad muscular del paciente en rehabilitación.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Establecer un circuito de potencia para manejo correcto del nuevo actuador que se integrara en la ortesis. 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es-EC" sz="1400" dirty="0"/>
              <a:t>Determinar un protocolo que se adecue al tipo de transmisión de datos para el análisis de los mismos. </a:t>
            </a:r>
          </a:p>
          <a:p>
            <a:pPr marL="101600" lvl="0" indent="0">
              <a:buNone/>
            </a:pPr>
            <a:endParaRPr lang="es-EC" sz="1400" dirty="0"/>
          </a:p>
          <a:p>
            <a:pPr marL="101600" lvl="0" indent="0">
              <a:buNone/>
            </a:pPr>
            <a:endParaRPr lang="es-EC" dirty="0"/>
          </a:p>
          <a:p>
            <a:pPr marL="101600" indent="0">
              <a:buNone/>
            </a:pPr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C" smtClean="0"/>
              <a:t>9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61257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erimon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2</TotalTime>
  <Words>2444</Words>
  <Application>Microsoft Office PowerPoint</Application>
  <PresentationFormat>Presentación en pantalla (16:9)</PresentationFormat>
  <Paragraphs>428</Paragraphs>
  <Slides>49</Slides>
  <Notes>3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9</vt:i4>
      </vt:variant>
    </vt:vector>
  </HeadingPairs>
  <TitlesOfParts>
    <vt:vector size="58" baseType="lpstr">
      <vt:lpstr>Arial</vt:lpstr>
      <vt:lpstr>Cambria Math</vt:lpstr>
      <vt:lpstr>Source Sans Pro</vt:lpstr>
      <vt:lpstr>Calibri</vt:lpstr>
      <vt:lpstr>Wingdings</vt:lpstr>
      <vt:lpstr>Times New Roman</vt:lpstr>
      <vt:lpstr>Dosis</vt:lpstr>
      <vt:lpstr>Cerimon template</vt:lpstr>
      <vt:lpstr>Visio</vt:lpstr>
      <vt:lpstr>TEMA: “DISEÑO E IMPLEMENTACIÓN DE UNA ORTESIS VETERINARIA DE UN GRADO DE LIBERTAD UTILIZADA EN LA FASE II DE LA REHABILITACIÓN DE RODILLA EN CANINOS DE LAFUNDACIÓN PAE”</vt:lpstr>
      <vt:lpstr>CONTENIDO</vt:lpstr>
      <vt:lpstr>1. INTRODUCCIÓN</vt:lpstr>
      <vt:lpstr>INTRODUCCIÓN</vt:lpstr>
      <vt:lpstr>INTRODUCCIÓN</vt:lpstr>
      <vt:lpstr>INTRODUCCIÓN</vt:lpstr>
      <vt:lpstr>INTRODUCCIÓN</vt:lpstr>
      <vt:lpstr>INTRODUCCIÓN</vt:lpstr>
      <vt:lpstr>INTRODUCCIÓN</vt:lpstr>
      <vt:lpstr>2. FUNDAMENTOS TEÓRICOS</vt:lpstr>
      <vt:lpstr>FUNDAMENTOS TEÓRICOS</vt:lpstr>
      <vt:lpstr>FUNDAMENTOS TEÓRICOS</vt:lpstr>
      <vt:lpstr>3. 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READECUACIÓN DE LA ORTESIS VETERINARIA</vt:lpstr>
      <vt:lpstr>4. CIRCUITO PARA ELECTROMIOGRAFÍA EN CANINOS</vt:lpstr>
      <vt:lpstr>CIRCUITO PARA ELECTROMIOGRAFÍA EN CANINOS</vt:lpstr>
      <vt:lpstr>CIRCUITO PARA ELECTROMIOGRAFÍA EN CANINOS</vt:lpstr>
      <vt:lpstr>CIRCUITO PARA ELECTROMIOGRAFÍA EN CANINOS</vt:lpstr>
      <vt:lpstr>CIRCUITO PARA ELECTROMIOGRAFÍA EN CANINOS</vt:lpstr>
      <vt:lpstr>CIRCUITO PARA ELECTROMIOGRAFÍA EN CANINOS</vt:lpstr>
      <vt:lpstr>CIRCUITO PARA ELECTROMIOGRAFÍA EN CANINOS</vt:lpstr>
      <vt:lpstr>CIRCUITO PARA ELECTROMIOGRAFÍA EN CANINOS</vt:lpstr>
      <vt:lpstr>5. DISEÑO DE LA APLICACIÓN MÓVIL</vt:lpstr>
      <vt:lpstr>DISEÑO DE LA APLICACIÓN MÓVIL</vt:lpstr>
      <vt:lpstr>DISEÑO DE LA APLICACIÓN MÓVIL</vt:lpstr>
      <vt:lpstr>DISEÑO DE LA APLICACIÓN MÓVIL</vt:lpstr>
      <vt:lpstr>DISEÑO DE LA APLICACIÓN MÓVIL</vt:lpstr>
      <vt:lpstr>DISEÑO DE LA APLICACIÓN MÓVIL</vt:lpstr>
      <vt:lpstr>6. RESULTADOS</vt:lpstr>
      <vt:lpstr>RESULTADOS</vt:lpstr>
      <vt:lpstr>RESULTADOS</vt:lpstr>
      <vt:lpstr>RESULTADOS</vt:lpstr>
      <vt:lpstr>RESULTADOS</vt:lpstr>
      <vt:lpstr>RESULTADOS</vt:lpstr>
      <vt:lpstr>RESULTADOS</vt:lpstr>
      <vt:lpstr>7. CONCLUSIONES</vt:lpstr>
      <vt:lpstr>CONCLUSIONES</vt:lpstr>
      <vt:lpstr>CONCLUSIONES</vt:lpstr>
      <vt:lpstr>Gracias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dc:creator>Ronnie Esparza</dc:creator>
  <cp:lastModifiedBy>Ronnie Esparza</cp:lastModifiedBy>
  <cp:revision>73</cp:revision>
  <dcterms:modified xsi:type="dcterms:W3CDTF">2019-07-10T01:58:16Z</dcterms:modified>
</cp:coreProperties>
</file>